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5C9E" w:rsidRPr="006733C6" w:rsidRDefault="00AB30A5" w:rsidP="006733C6">
      <w:pPr>
        <w:spacing w:after="0" w:line="240" w:lineRule="atLeast"/>
        <w:jc w:val="center"/>
        <w:rPr>
          <w:rFonts w:ascii="Times New Roman" w:hAnsi="Times New Roman"/>
          <w:b/>
          <w:sz w:val="24"/>
          <w:szCs w:val="24"/>
        </w:rPr>
      </w:pPr>
      <w:r w:rsidRPr="006733C6">
        <w:rPr>
          <w:rFonts w:ascii="Times New Roman" w:hAnsi="Times New Roman"/>
          <w:b/>
          <w:sz w:val="24"/>
          <w:szCs w:val="24"/>
        </w:rPr>
        <w:t>АДМИНИСТРАЦИЯ ПУДОВСКОГО</w:t>
      </w:r>
      <w:r w:rsidR="007B5C9E" w:rsidRPr="006733C6">
        <w:rPr>
          <w:rFonts w:ascii="Times New Roman" w:hAnsi="Times New Roman"/>
          <w:b/>
          <w:sz w:val="24"/>
          <w:szCs w:val="24"/>
        </w:rPr>
        <w:t xml:space="preserve">  СЕЛЬСКОГО ПОСЕЛЕНИЯ</w:t>
      </w:r>
    </w:p>
    <w:p w:rsidR="00AB30A5" w:rsidRPr="006733C6" w:rsidRDefault="00AB30A5" w:rsidP="006733C6">
      <w:pPr>
        <w:spacing w:after="0" w:line="240" w:lineRule="atLeast"/>
        <w:jc w:val="center"/>
        <w:rPr>
          <w:rFonts w:ascii="Times New Roman" w:hAnsi="Times New Roman"/>
          <w:b/>
          <w:sz w:val="24"/>
          <w:szCs w:val="24"/>
        </w:rPr>
      </w:pPr>
    </w:p>
    <w:p w:rsidR="007B5C9E" w:rsidRPr="006733C6" w:rsidRDefault="007B5C9E" w:rsidP="006733C6">
      <w:pPr>
        <w:spacing w:after="0" w:line="240" w:lineRule="atLeast"/>
        <w:jc w:val="center"/>
        <w:rPr>
          <w:rFonts w:ascii="Times New Roman" w:hAnsi="Times New Roman"/>
          <w:b/>
          <w:sz w:val="24"/>
          <w:szCs w:val="24"/>
        </w:rPr>
      </w:pPr>
      <w:r w:rsidRPr="006733C6">
        <w:rPr>
          <w:rFonts w:ascii="Times New Roman" w:hAnsi="Times New Roman"/>
          <w:b/>
          <w:sz w:val="24"/>
          <w:szCs w:val="24"/>
        </w:rPr>
        <w:t>ПОСТАНОВЛЕНИЕ</w:t>
      </w:r>
    </w:p>
    <w:p w:rsidR="007B5C9E" w:rsidRPr="00AB30A5" w:rsidRDefault="007B5C9E" w:rsidP="006733C6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7B5C9E" w:rsidRPr="00AB30A5" w:rsidRDefault="00AB30A5" w:rsidP="006733C6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 w:rsidRPr="00AB30A5">
        <w:rPr>
          <w:rFonts w:ascii="Times New Roman" w:hAnsi="Times New Roman"/>
          <w:sz w:val="24"/>
          <w:szCs w:val="24"/>
        </w:rPr>
        <w:t>с. Пудовка</w:t>
      </w:r>
    </w:p>
    <w:p w:rsidR="007B5C9E" w:rsidRPr="00AB30A5" w:rsidRDefault="007B5C9E" w:rsidP="006733C6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 w:rsidRPr="00AB30A5">
        <w:rPr>
          <w:rFonts w:ascii="Times New Roman" w:hAnsi="Times New Roman"/>
          <w:sz w:val="24"/>
          <w:szCs w:val="24"/>
        </w:rPr>
        <w:t>Кривошеинского района</w:t>
      </w:r>
    </w:p>
    <w:p w:rsidR="007B5C9E" w:rsidRDefault="007B5C9E" w:rsidP="006733C6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 w:rsidRPr="00AB30A5">
        <w:rPr>
          <w:rFonts w:ascii="Times New Roman" w:hAnsi="Times New Roman"/>
          <w:sz w:val="24"/>
          <w:szCs w:val="24"/>
        </w:rPr>
        <w:t>Томской области</w:t>
      </w:r>
    </w:p>
    <w:p w:rsidR="006733C6" w:rsidRPr="00AB30A5" w:rsidRDefault="006733C6" w:rsidP="006733C6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7B5C9E" w:rsidRPr="00AB30A5" w:rsidRDefault="006A2278" w:rsidP="006733C6">
      <w:pPr>
        <w:spacing w:after="0" w:line="24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21</w:t>
      </w:r>
      <w:r w:rsidR="006733C6">
        <w:rPr>
          <w:rFonts w:ascii="Times New Roman" w:hAnsi="Times New Roman"/>
          <w:sz w:val="24"/>
          <w:szCs w:val="24"/>
        </w:rPr>
        <w:t>.03.</w:t>
      </w:r>
      <w:r w:rsidR="00AB30A5" w:rsidRPr="00AB30A5">
        <w:rPr>
          <w:rFonts w:ascii="Times New Roman" w:hAnsi="Times New Roman"/>
          <w:sz w:val="24"/>
          <w:szCs w:val="24"/>
        </w:rPr>
        <w:t xml:space="preserve"> 2016</w:t>
      </w:r>
      <w:r w:rsidR="007B5C9E" w:rsidRPr="00AB30A5">
        <w:rPr>
          <w:rFonts w:ascii="Times New Roman" w:hAnsi="Times New Roman"/>
          <w:sz w:val="24"/>
          <w:szCs w:val="24"/>
        </w:rPr>
        <w:t xml:space="preserve">                                                                           </w:t>
      </w:r>
      <w:r w:rsidR="00AB30A5" w:rsidRPr="00AB30A5">
        <w:rPr>
          <w:rFonts w:ascii="Times New Roman" w:hAnsi="Times New Roman"/>
          <w:sz w:val="24"/>
          <w:szCs w:val="24"/>
        </w:rPr>
        <w:t xml:space="preserve">                        </w:t>
      </w:r>
      <w:r w:rsidR="006733C6">
        <w:rPr>
          <w:rFonts w:ascii="Times New Roman" w:hAnsi="Times New Roman"/>
          <w:sz w:val="24"/>
          <w:szCs w:val="24"/>
        </w:rPr>
        <w:t xml:space="preserve">                     </w:t>
      </w:r>
      <w:r w:rsidR="00AB30A5" w:rsidRPr="00AB30A5">
        <w:rPr>
          <w:rFonts w:ascii="Times New Roman" w:hAnsi="Times New Roman"/>
          <w:sz w:val="24"/>
          <w:szCs w:val="24"/>
        </w:rPr>
        <w:t xml:space="preserve">    № </w:t>
      </w:r>
      <w:r>
        <w:rPr>
          <w:rFonts w:ascii="Times New Roman" w:hAnsi="Times New Roman"/>
          <w:sz w:val="24"/>
          <w:szCs w:val="24"/>
        </w:rPr>
        <w:t xml:space="preserve"> 20</w:t>
      </w:r>
    </w:p>
    <w:p w:rsidR="007B5C9E" w:rsidRDefault="007B5C9E" w:rsidP="006733C6">
      <w:pPr>
        <w:pStyle w:val="1"/>
        <w:spacing w:before="0" w:beforeAutospacing="0" w:after="0" w:afterAutospacing="0" w:line="240" w:lineRule="atLeast"/>
        <w:rPr>
          <w:rFonts w:ascii="Times New Roman" w:hAnsi="Times New Roman"/>
          <w:sz w:val="24"/>
          <w:szCs w:val="24"/>
          <w:lang w:val="ru-RU"/>
        </w:rPr>
      </w:pPr>
      <w:r w:rsidRPr="00AB30A5">
        <w:rPr>
          <w:rFonts w:ascii="Times New Roman" w:hAnsi="Times New Roman"/>
          <w:b/>
          <w:sz w:val="24"/>
          <w:szCs w:val="24"/>
          <w:lang w:val="ru-RU"/>
        </w:rPr>
        <w:t xml:space="preserve"> </w:t>
      </w:r>
      <w:r w:rsidRPr="00AB30A5">
        <w:rPr>
          <w:rFonts w:ascii="Times New Roman" w:hAnsi="Times New Roman"/>
          <w:sz w:val="24"/>
          <w:szCs w:val="24"/>
          <w:lang w:val="ru-RU"/>
        </w:rPr>
        <w:t xml:space="preserve">                                                           </w:t>
      </w:r>
    </w:p>
    <w:p w:rsidR="00AB30A5" w:rsidRPr="00AB30A5" w:rsidRDefault="00AB30A5" w:rsidP="006733C6">
      <w:pPr>
        <w:pStyle w:val="1"/>
        <w:spacing w:before="0" w:beforeAutospacing="0" w:after="0" w:afterAutospacing="0" w:line="240" w:lineRule="atLeast"/>
        <w:rPr>
          <w:rFonts w:ascii="Times New Roman" w:hAnsi="Times New Roman"/>
          <w:sz w:val="24"/>
          <w:szCs w:val="24"/>
          <w:lang w:val="ru-RU"/>
        </w:rPr>
      </w:pPr>
    </w:p>
    <w:p w:rsidR="007B5C9E" w:rsidRDefault="00AB30A5" w:rsidP="006733C6">
      <w:pPr>
        <w:adjustRightInd w:val="0"/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 w:rsidRPr="00AB30A5">
        <w:rPr>
          <w:rFonts w:ascii="Times New Roman" w:hAnsi="Times New Roman"/>
          <w:sz w:val="24"/>
          <w:szCs w:val="24"/>
        </w:rPr>
        <w:t>Об утверждении Административного регламента предоставления муниципальной услуги « Предоставление информации об очередности предоставления жилых помещений на условиях социального найма»</w:t>
      </w:r>
    </w:p>
    <w:p w:rsidR="00AB30A5" w:rsidRDefault="00AB30A5" w:rsidP="006733C6">
      <w:pPr>
        <w:adjustRightInd w:val="0"/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AB30A5" w:rsidRDefault="00AB30A5" w:rsidP="006733C6">
      <w:pPr>
        <w:adjustRightInd w:val="0"/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A34B00" w:rsidRDefault="006733C6" w:rsidP="006733C6">
      <w:pPr>
        <w:adjustRightInd w:val="0"/>
        <w:spacing w:after="0" w:line="24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="00A34B00">
        <w:rPr>
          <w:rFonts w:ascii="Times New Roman" w:hAnsi="Times New Roman"/>
          <w:sz w:val="24"/>
          <w:szCs w:val="24"/>
        </w:rPr>
        <w:t>В соответствии с Федеральным законом от 27.07.2010 № 210-ФЗ «Об организации предоставления государственных и муниципальных услуг»</w:t>
      </w:r>
    </w:p>
    <w:p w:rsidR="00AB30A5" w:rsidRPr="00AB30A5" w:rsidRDefault="00AB30A5" w:rsidP="006733C6">
      <w:pPr>
        <w:adjustRightInd w:val="0"/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7B5C9E" w:rsidRPr="00AB30A5" w:rsidRDefault="007B5C9E" w:rsidP="006733C6">
      <w:pPr>
        <w:adjustRightInd w:val="0"/>
        <w:spacing w:after="0" w:line="240" w:lineRule="atLeast"/>
        <w:rPr>
          <w:rFonts w:ascii="Times New Roman" w:hAnsi="Times New Roman"/>
          <w:sz w:val="24"/>
          <w:szCs w:val="24"/>
        </w:rPr>
      </w:pPr>
      <w:r w:rsidRPr="00AB30A5">
        <w:rPr>
          <w:rFonts w:ascii="Times New Roman" w:hAnsi="Times New Roman"/>
          <w:sz w:val="24"/>
          <w:szCs w:val="24"/>
        </w:rPr>
        <w:t>ПОСТАНОВЛЯЮ:</w:t>
      </w:r>
    </w:p>
    <w:p w:rsidR="007B5C9E" w:rsidRPr="00AB30A5" w:rsidRDefault="006733C6" w:rsidP="006733C6">
      <w:pPr>
        <w:widowControl w:val="0"/>
        <w:autoSpaceDE w:val="0"/>
        <w:autoSpaceDN w:val="0"/>
        <w:adjustRightInd w:val="0"/>
        <w:spacing w:after="0" w:line="240" w:lineRule="atLeast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="007B5C9E" w:rsidRPr="00AB30A5">
        <w:rPr>
          <w:rFonts w:ascii="Times New Roman" w:hAnsi="Times New Roman"/>
          <w:sz w:val="24"/>
          <w:szCs w:val="24"/>
        </w:rPr>
        <w:t xml:space="preserve">1.  Утвердить  Административный регламент </w:t>
      </w:r>
      <w:r w:rsidR="00AB30A5" w:rsidRPr="00AB30A5">
        <w:rPr>
          <w:rFonts w:ascii="Times New Roman" w:hAnsi="Times New Roman"/>
          <w:sz w:val="24"/>
          <w:szCs w:val="24"/>
        </w:rPr>
        <w:t xml:space="preserve"> </w:t>
      </w:r>
      <w:r w:rsidR="007B5C9E" w:rsidRPr="00AB30A5">
        <w:rPr>
          <w:rFonts w:ascii="Times New Roman" w:hAnsi="Times New Roman"/>
          <w:sz w:val="24"/>
          <w:szCs w:val="24"/>
        </w:rPr>
        <w:t>предоставления муниципальной услуги «Предоставление</w:t>
      </w:r>
      <w:r w:rsidR="00AB30A5" w:rsidRPr="00AB30A5">
        <w:rPr>
          <w:rFonts w:ascii="Times New Roman" w:hAnsi="Times New Roman"/>
          <w:sz w:val="24"/>
          <w:szCs w:val="24"/>
        </w:rPr>
        <w:t xml:space="preserve"> </w:t>
      </w:r>
      <w:r w:rsidR="007B5C9E" w:rsidRPr="00AB30A5">
        <w:rPr>
          <w:rFonts w:ascii="Times New Roman" w:hAnsi="Times New Roman"/>
          <w:sz w:val="24"/>
          <w:szCs w:val="24"/>
        </w:rPr>
        <w:t>информации об очередности предоставления жилых помещений на условиях социального найма»</w:t>
      </w:r>
      <w:r w:rsidR="00AB30A5" w:rsidRPr="00AB30A5">
        <w:rPr>
          <w:rFonts w:ascii="Times New Roman" w:hAnsi="Times New Roman"/>
          <w:sz w:val="24"/>
          <w:szCs w:val="24"/>
        </w:rPr>
        <w:t>,</w:t>
      </w:r>
      <w:r w:rsidR="007B5C9E" w:rsidRPr="00AB30A5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7B5C9E" w:rsidRPr="00AB30A5">
        <w:rPr>
          <w:rFonts w:ascii="Times New Roman" w:hAnsi="Times New Roman"/>
          <w:bCs/>
          <w:sz w:val="24"/>
          <w:szCs w:val="24"/>
        </w:rPr>
        <w:t>согласно приложению.</w:t>
      </w:r>
    </w:p>
    <w:p w:rsidR="00AB30A5" w:rsidRPr="00AB30A5" w:rsidRDefault="00AB30A5" w:rsidP="006733C6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AB30A5">
        <w:rPr>
          <w:rFonts w:ascii="Times New Roman" w:eastAsia="PMingLiU" w:hAnsi="Times New Roman" w:cs="Times New Roman"/>
          <w:sz w:val="24"/>
          <w:szCs w:val="24"/>
        </w:rPr>
        <w:t xml:space="preserve">        2.</w:t>
      </w:r>
      <w:r w:rsidRPr="00AB30A5">
        <w:rPr>
          <w:rFonts w:ascii="Times New Roman" w:hAnsi="Times New Roman" w:cs="Times New Roman"/>
          <w:sz w:val="24"/>
          <w:szCs w:val="24"/>
        </w:rPr>
        <w:t>Опубликовать настоящее постановление в информационном бюллетене муниципального образования  Пудовского сельского поселения и разместить     на официальном сайте муниципального образования  Пудовское сельского  поселения  в информационно – телекоммуникационной сети «Интернет».</w:t>
      </w:r>
    </w:p>
    <w:p w:rsidR="00AB30A5" w:rsidRPr="00AB30A5" w:rsidRDefault="00AB30A5" w:rsidP="006733C6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AB30A5">
        <w:rPr>
          <w:rFonts w:ascii="Times New Roman" w:hAnsi="Times New Roman" w:cs="Times New Roman"/>
          <w:sz w:val="24"/>
          <w:szCs w:val="24"/>
        </w:rPr>
        <w:t xml:space="preserve">        3. Настоящее постановление вступает в силу с даты  подписания.</w:t>
      </w:r>
    </w:p>
    <w:p w:rsidR="00AB30A5" w:rsidRPr="00AB30A5" w:rsidRDefault="00AB30A5" w:rsidP="006733C6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AB30A5">
        <w:rPr>
          <w:rFonts w:ascii="Times New Roman" w:hAnsi="Times New Roman" w:cs="Times New Roman"/>
          <w:sz w:val="24"/>
          <w:szCs w:val="24"/>
        </w:rPr>
        <w:t xml:space="preserve">        4. Контроль за исполнением постановления возложить на специалиста 1 категории – управляющего делами Администрации Пудовского сельского поселения.</w:t>
      </w:r>
    </w:p>
    <w:p w:rsidR="00AB30A5" w:rsidRPr="00AB30A5" w:rsidRDefault="00AB30A5" w:rsidP="006733C6">
      <w:pPr>
        <w:spacing w:after="0" w:line="240" w:lineRule="atLeast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AB30A5" w:rsidRPr="00AB30A5" w:rsidRDefault="00AB30A5" w:rsidP="006733C6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AB30A5" w:rsidRPr="00AB30A5" w:rsidRDefault="00AB30A5" w:rsidP="006733C6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AB30A5">
        <w:rPr>
          <w:rFonts w:ascii="Times New Roman" w:hAnsi="Times New Roman" w:cs="Times New Roman"/>
          <w:sz w:val="24"/>
          <w:szCs w:val="24"/>
        </w:rPr>
        <w:t xml:space="preserve">Глава  Пудовского сельского поселения                                          </w:t>
      </w:r>
    </w:p>
    <w:p w:rsidR="00AB30A5" w:rsidRPr="00AB30A5" w:rsidRDefault="00AB30A5" w:rsidP="006733C6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AB30A5">
        <w:rPr>
          <w:rFonts w:ascii="Times New Roman" w:hAnsi="Times New Roman" w:cs="Times New Roman"/>
          <w:sz w:val="24"/>
          <w:szCs w:val="24"/>
        </w:rPr>
        <w:t>(Глава Администрации)                                                                                  Ю.В.Севостьянов</w:t>
      </w:r>
    </w:p>
    <w:p w:rsidR="00AB30A5" w:rsidRPr="009C2FC2" w:rsidRDefault="00AB30A5" w:rsidP="006733C6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AB30A5" w:rsidRPr="009C2FC2" w:rsidRDefault="00AB30A5" w:rsidP="006733C6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AB30A5" w:rsidRPr="00E31511" w:rsidRDefault="00AB30A5" w:rsidP="006733C6">
      <w:pPr>
        <w:spacing w:after="0" w:line="240" w:lineRule="atLeast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Пехтелева Л.В.</w:t>
      </w:r>
    </w:p>
    <w:p w:rsidR="00AB30A5" w:rsidRPr="00E31511" w:rsidRDefault="00AB30A5" w:rsidP="006733C6">
      <w:pPr>
        <w:spacing w:after="0" w:line="240" w:lineRule="atLeast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4 64 31</w:t>
      </w:r>
    </w:p>
    <w:p w:rsidR="00AB30A5" w:rsidRPr="00E31511" w:rsidRDefault="00AB30A5" w:rsidP="006733C6">
      <w:pPr>
        <w:spacing w:after="0" w:line="240" w:lineRule="atLeast"/>
        <w:rPr>
          <w:rFonts w:ascii="Times New Roman" w:hAnsi="Times New Roman" w:cs="Times New Roman"/>
          <w:sz w:val="20"/>
          <w:szCs w:val="20"/>
        </w:rPr>
      </w:pPr>
    </w:p>
    <w:p w:rsidR="00AB30A5" w:rsidRPr="00E31511" w:rsidRDefault="00AB30A5" w:rsidP="006733C6">
      <w:pPr>
        <w:spacing w:after="0" w:line="240" w:lineRule="atLeast"/>
        <w:rPr>
          <w:rFonts w:ascii="Times New Roman" w:hAnsi="Times New Roman" w:cs="Times New Roman"/>
          <w:sz w:val="20"/>
          <w:szCs w:val="20"/>
        </w:rPr>
      </w:pPr>
    </w:p>
    <w:p w:rsidR="00AB30A5" w:rsidRPr="00E31511" w:rsidRDefault="00AB30A5" w:rsidP="006733C6">
      <w:pPr>
        <w:spacing w:after="0" w:line="240" w:lineRule="atLeast"/>
        <w:rPr>
          <w:rFonts w:ascii="Times New Roman" w:hAnsi="Times New Roman" w:cs="Times New Roman"/>
          <w:sz w:val="20"/>
          <w:szCs w:val="20"/>
        </w:rPr>
      </w:pPr>
    </w:p>
    <w:p w:rsidR="00AB30A5" w:rsidRPr="00E31511" w:rsidRDefault="00AB30A5" w:rsidP="006733C6">
      <w:pPr>
        <w:spacing w:after="0" w:line="240" w:lineRule="atLeas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Прокуратура</w:t>
      </w:r>
    </w:p>
    <w:p w:rsidR="00AB30A5" w:rsidRPr="00E31511" w:rsidRDefault="00AB30A5" w:rsidP="006733C6">
      <w:pPr>
        <w:spacing w:after="0" w:line="240" w:lineRule="atLeast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Пехтелёва Л.В.</w:t>
      </w:r>
    </w:p>
    <w:p w:rsidR="00AB30A5" w:rsidRPr="00E31511" w:rsidRDefault="00AB30A5" w:rsidP="006733C6">
      <w:pPr>
        <w:spacing w:after="0" w:line="240" w:lineRule="atLeas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Дело № 02-04</w:t>
      </w:r>
    </w:p>
    <w:p w:rsidR="007B5C9E" w:rsidRPr="00C274B2" w:rsidRDefault="007B5C9E" w:rsidP="006733C6">
      <w:pPr>
        <w:widowControl w:val="0"/>
        <w:autoSpaceDE w:val="0"/>
        <w:autoSpaceDN w:val="0"/>
        <w:adjustRightInd w:val="0"/>
        <w:spacing w:after="0" w:line="240" w:lineRule="atLeast"/>
        <w:ind w:firstLine="709"/>
        <w:rPr>
          <w:rFonts w:ascii="Times New Roman" w:eastAsia="PMingLiU" w:hAnsi="Times New Roman"/>
          <w:bCs/>
          <w:sz w:val="24"/>
          <w:szCs w:val="24"/>
        </w:rPr>
      </w:pPr>
    </w:p>
    <w:p w:rsidR="00AB30A5" w:rsidRDefault="00AB30A5" w:rsidP="006733C6">
      <w:pPr>
        <w:adjustRightInd w:val="0"/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AB30A5" w:rsidRDefault="00AB30A5" w:rsidP="007B5C9E">
      <w:pPr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AB30A5" w:rsidRDefault="00AB30A5" w:rsidP="007B5C9E">
      <w:pPr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AB30A5" w:rsidRDefault="00AB30A5" w:rsidP="007B5C9E">
      <w:pPr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6733C6" w:rsidRDefault="006733C6" w:rsidP="007B5C9E">
      <w:pPr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7B2217" w:rsidRDefault="007B2217" w:rsidP="007B5C9E">
      <w:pPr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136C63" w:rsidRPr="00EA57FD" w:rsidRDefault="00136C63" w:rsidP="00136C63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Приложение </w:t>
      </w:r>
    </w:p>
    <w:p w:rsidR="00136C63" w:rsidRPr="00EA57FD" w:rsidRDefault="00136C63" w:rsidP="00136C63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к постановлению Главы</w:t>
      </w:r>
    </w:p>
    <w:p w:rsidR="00136C63" w:rsidRPr="00EA57FD" w:rsidRDefault="00136C63" w:rsidP="00136C63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Пудовского сельского поселения</w:t>
      </w:r>
    </w:p>
    <w:p w:rsidR="00136C63" w:rsidRPr="00EA57FD" w:rsidRDefault="00136C63" w:rsidP="00136C63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(Главы Администрации)</w:t>
      </w:r>
    </w:p>
    <w:p w:rsidR="00136C63" w:rsidRDefault="00136C63" w:rsidP="00136C63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   </w:t>
      </w:r>
      <w:r w:rsidR="006A2278">
        <w:rPr>
          <w:rFonts w:ascii="Times New Roman" w:hAnsi="Times New Roman" w:cs="Times New Roman"/>
          <w:sz w:val="20"/>
          <w:szCs w:val="20"/>
        </w:rPr>
        <w:t xml:space="preserve">       от 21.03.2016  № 20</w:t>
      </w:r>
    </w:p>
    <w:p w:rsidR="00136C63" w:rsidRDefault="00136C63" w:rsidP="00136C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36C63" w:rsidRPr="00E0337A" w:rsidRDefault="00136C63" w:rsidP="00E0337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7B5C9E" w:rsidRPr="00EE7787" w:rsidRDefault="007B5C9E" w:rsidP="00EE778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EE7787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</w:t>
      </w:r>
      <w:bookmarkStart w:id="0" w:name="_GoBack"/>
      <w:bookmarkEnd w:id="0"/>
      <w:r w:rsidRPr="00EE7787">
        <w:rPr>
          <w:rFonts w:ascii="Times New Roman" w:eastAsia="PMingLiU" w:hAnsi="Times New Roman" w:cs="Times New Roman"/>
          <w:b/>
          <w:bCs/>
          <w:sz w:val="24"/>
          <w:szCs w:val="24"/>
        </w:rPr>
        <w:t>ТИВНЫЙ РЕГЛАМЕНТ</w:t>
      </w:r>
    </w:p>
    <w:p w:rsidR="007B5C9E" w:rsidRPr="00EE7787" w:rsidRDefault="007B5C9E" w:rsidP="00EE778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EE7787">
        <w:rPr>
          <w:rFonts w:ascii="Times New Roman" w:eastAsia="PMingLiU" w:hAnsi="Times New Roman" w:cs="Times New Roman"/>
          <w:b/>
          <w:bCs/>
          <w:sz w:val="24"/>
          <w:szCs w:val="24"/>
        </w:rPr>
        <w:t>предоставления муниципальной услуги «</w:t>
      </w:r>
      <w:r w:rsidRPr="00EE7787">
        <w:rPr>
          <w:rFonts w:ascii="Times New Roman" w:eastAsia="PMingLiU" w:hAnsi="Times New Roman" w:cs="Times New Roman"/>
          <w:b/>
          <w:sz w:val="24"/>
          <w:szCs w:val="24"/>
        </w:rPr>
        <w:t>Предоставление информации об очередности предоставления жилых помещений на условиях социального найма»</w:t>
      </w:r>
    </w:p>
    <w:p w:rsidR="007B5C9E" w:rsidRPr="00EE7787" w:rsidRDefault="007B5C9E" w:rsidP="00EE7787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Cs/>
          <w:kern w:val="32"/>
          <w:sz w:val="24"/>
          <w:szCs w:val="24"/>
        </w:rPr>
      </w:pPr>
    </w:p>
    <w:p w:rsidR="007B5C9E" w:rsidRPr="00EE7787" w:rsidRDefault="007B5C9E" w:rsidP="00EE7787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/>
          <w:bCs/>
          <w:kern w:val="32"/>
          <w:sz w:val="24"/>
          <w:szCs w:val="24"/>
        </w:rPr>
      </w:pPr>
      <w:r w:rsidRPr="00EE7787">
        <w:rPr>
          <w:rFonts w:ascii="Times New Roman" w:hAnsi="Times New Roman" w:cs="Times New Roman"/>
          <w:b/>
          <w:bCs/>
          <w:kern w:val="32"/>
          <w:sz w:val="24"/>
          <w:szCs w:val="24"/>
        </w:rPr>
        <w:t>1. Общие положения</w:t>
      </w:r>
    </w:p>
    <w:p w:rsidR="007B5C9E" w:rsidRPr="00EE7787" w:rsidRDefault="007B5C9E" w:rsidP="00EE7787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Cs/>
          <w:kern w:val="32"/>
          <w:sz w:val="24"/>
          <w:szCs w:val="24"/>
        </w:rPr>
      </w:pPr>
    </w:p>
    <w:p w:rsidR="007B5C9E" w:rsidRPr="00EE7787" w:rsidRDefault="007B5C9E" w:rsidP="00EE778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EE7787">
        <w:rPr>
          <w:rFonts w:ascii="Times New Roman" w:eastAsia="PMingLiU" w:hAnsi="Times New Roman" w:cs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486CB2" w:rsidRPr="00EE7787" w:rsidRDefault="00486CB2" w:rsidP="00EE778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7B5C9E" w:rsidRPr="00EE7787" w:rsidRDefault="007B5C9E" w:rsidP="00EE7787">
      <w:pPr>
        <w:pStyle w:val="12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E7787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предоставления муниципальной услуги по предоставлению информации об очередности предоставления жилых помещений на условиях социального найма (далее - административный регламент) являются правоотношения, возникающие между заявителями и Администрацией </w:t>
      </w:r>
      <w:r w:rsidR="00136C63" w:rsidRPr="00EE7787">
        <w:rPr>
          <w:rFonts w:ascii="Times New Roman" w:hAnsi="Times New Roman"/>
          <w:sz w:val="24"/>
          <w:szCs w:val="24"/>
        </w:rPr>
        <w:t>Пудовского</w:t>
      </w:r>
      <w:r w:rsidRPr="00EE7787">
        <w:rPr>
          <w:rFonts w:ascii="Times New Roman" w:hAnsi="Times New Roman"/>
          <w:sz w:val="24"/>
          <w:szCs w:val="24"/>
        </w:rPr>
        <w:t xml:space="preserve"> сельского поселения, связанные с предоставлением Администрацией </w:t>
      </w:r>
      <w:r w:rsidR="00136C63" w:rsidRPr="00EE7787">
        <w:rPr>
          <w:rFonts w:ascii="Times New Roman" w:hAnsi="Times New Roman"/>
          <w:sz w:val="24"/>
          <w:szCs w:val="24"/>
        </w:rPr>
        <w:t>Пудовского</w:t>
      </w:r>
      <w:r w:rsidRPr="00EE7787">
        <w:rPr>
          <w:rFonts w:ascii="Times New Roman" w:hAnsi="Times New Roman"/>
          <w:sz w:val="24"/>
          <w:szCs w:val="24"/>
        </w:rPr>
        <w:t xml:space="preserve"> сельского поселения муниципальной услуги по предоставлению информации об очередности предоставления жилых помещений на условиях социального </w:t>
      </w:r>
      <w:r w:rsidR="00136C63" w:rsidRPr="00EE7787">
        <w:rPr>
          <w:rFonts w:ascii="Times New Roman" w:hAnsi="Times New Roman"/>
          <w:sz w:val="24"/>
          <w:szCs w:val="24"/>
        </w:rPr>
        <w:t>найма на территории Пудовского</w:t>
      </w:r>
      <w:r w:rsidRPr="00EE7787"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7B5C9E" w:rsidRPr="00EE7787" w:rsidRDefault="007B5C9E" w:rsidP="00EE7787">
      <w:pPr>
        <w:pStyle w:val="12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E7787">
        <w:rPr>
          <w:rFonts w:ascii="Times New Roman" w:hAnsi="Times New Roman"/>
          <w:sz w:val="24"/>
          <w:szCs w:val="24"/>
        </w:rPr>
        <w:t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</w:t>
      </w:r>
      <w:r w:rsidR="00136C63" w:rsidRPr="00EE7787">
        <w:rPr>
          <w:rFonts w:ascii="Times New Roman" w:hAnsi="Times New Roman"/>
          <w:sz w:val="24"/>
          <w:szCs w:val="24"/>
        </w:rPr>
        <w:t>сть действий Администрации Пудовского</w:t>
      </w:r>
      <w:r w:rsidRPr="00EE7787">
        <w:rPr>
          <w:rFonts w:ascii="Times New Roman" w:hAnsi="Times New Roman"/>
          <w:sz w:val="24"/>
          <w:szCs w:val="24"/>
        </w:rPr>
        <w:t xml:space="preserve"> сельского поселения, при осуществлении своих полномочий.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Круг заявителей</w:t>
      </w:r>
    </w:p>
    <w:p w:rsidR="00486CB2" w:rsidRPr="00EE7787" w:rsidRDefault="00486CB2" w:rsidP="00EE778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num" w:pos="567"/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Заявителями по муниципальной услуге по предоставлению информации об очередности предоставления жилых помещений на условиях социального найма (далее – муниципальная услуга) являются физические лица, состоящие на учёте в Администрации </w:t>
      </w:r>
      <w:r w:rsidR="00136C63" w:rsidRPr="00EE7787">
        <w:rPr>
          <w:rFonts w:ascii="Times New Roman" w:hAnsi="Times New Roman" w:cs="Times New Roman"/>
          <w:sz w:val="24"/>
          <w:szCs w:val="24"/>
        </w:rPr>
        <w:t>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в качестве нуждающихся в жилых помещениях, предоставляемых по договорам социального найма, их полномочные представители на основании доверенности (далее - заявитель).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2217" w:rsidRPr="00EE7787" w:rsidRDefault="007B2217" w:rsidP="00EE7787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Требования к порядку информирования</w:t>
      </w:r>
      <w:r w:rsidRPr="00EE7787">
        <w:rPr>
          <w:rFonts w:ascii="Times New Roman" w:hAnsi="Times New Roman" w:cs="Times New Roman"/>
          <w:b/>
          <w:sz w:val="24"/>
          <w:szCs w:val="24"/>
        </w:rPr>
        <w:br/>
        <w:t>о порядке предоставления муниципальной услуги</w:t>
      </w:r>
    </w:p>
    <w:p w:rsidR="00486CB2" w:rsidRPr="00EE7787" w:rsidRDefault="00486CB2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истами Администрации</w:t>
      </w:r>
      <w:r w:rsidR="00136C63" w:rsidRPr="00EE7787">
        <w:rPr>
          <w:rFonts w:ascii="Times New Roman" w:hAnsi="Times New Roman" w:cs="Times New Roman"/>
          <w:sz w:val="24"/>
          <w:szCs w:val="24"/>
        </w:rPr>
        <w:t xml:space="preserve">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EE7787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 (при наличии соглашения)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</w:t>
      </w:r>
      <w:r w:rsidRPr="00EE7787">
        <w:rPr>
          <w:rFonts w:ascii="Times New Roman" w:hAnsi="Times New Roman" w:cs="Times New Roman"/>
          <w:sz w:val="24"/>
          <w:szCs w:val="24"/>
        </w:rPr>
        <w:lastRenderedPageBreak/>
        <w:t>информирования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Место нахождения Администрации</w:t>
      </w:r>
      <w:r w:rsidR="00136C63" w:rsidRPr="00EE7787">
        <w:rPr>
          <w:rFonts w:ascii="Times New Roman" w:hAnsi="Times New Roman" w:cs="Times New Roman"/>
          <w:sz w:val="24"/>
          <w:szCs w:val="24"/>
        </w:rPr>
        <w:t xml:space="preserve">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EE7787">
        <w:rPr>
          <w:rFonts w:ascii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EE7787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EE7787">
        <w:rPr>
          <w:rFonts w:ascii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Информация о месте нахождения, графиках работы Администрации </w:t>
      </w:r>
      <w:r w:rsidR="00136C63" w:rsidRPr="00EE7787">
        <w:rPr>
          <w:rFonts w:ascii="Times New Roman" w:hAnsi="Times New Roman" w:cs="Times New Roman"/>
          <w:sz w:val="24"/>
          <w:szCs w:val="24"/>
        </w:rPr>
        <w:t>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, специа</w:t>
      </w:r>
      <w:r w:rsidR="00136C63" w:rsidRPr="00EE7787">
        <w:rPr>
          <w:rFonts w:ascii="Times New Roman" w:hAnsi="Times New Roman" w:cs="Times New Roman"/>
          <w:sz w:val="24"/>
          <w:szCs w:val="24"/>
        </w:rPr>
        <w:t>листов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, организаций, участвующих в предоставлении муниципальной услуги, о порядке предоставления муниципальной услуги размещается на официальном сайте</w:t>
      </w:r>
      <w:r w:rsidR="00136C63" w:rsidRPr="00EE7787">
        <w:rPr>
          <w:rFonts w:ascii="Times New Roman" w:hAnsi="Times New Roman" w:cs="Times New Roman"/>
          <w:sz w:val="24"/>
          <w:szCs w:val="24"/>
        </w:rPr>
        <w:t xml:space="preserve">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(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Pr="00EE7787">
        <w:rPr>
          <w:rFonts w:ascii="Times New Roman" w:hAnsi="Times New Roman" w:cs="Times New Roman"/>
          <w:sz w:val="24"/>
          <w:szCs w:val="24"/>
        </w:rPr>
        <w:t>://</w:t>
      </w:r>
      <w:r w:rsidR="00136C63" w:rsidRPr="00EE7787">
        <w:rPr>
          <w:rFonts w:ascii="Times New Roman" w:hAnsi="Times New Roman" w:cs="Times New Roman"/>
          <w:sz w:val="24"/>
          <w:szCs w:val="24"/>
          <w:lang w:val="en-US"/>
        </w:rPr>
        <w:t>pud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ovka</w:t>
      </w:r>
      <w:r w:rsidRPr="00EE7787">
        <w:rPr>
          <w:rFonts w:ascii="Times New Roman" w:hAnsi="Times New Roman" w:cs="Times New Roman"/>
          <w:sz w:val="24"/>
          <w:szCs w:val="24"/>
        </w:rPr>
        <w:t>.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Pr="00EE7787">
        <w:rPr>
          <w:rFonts w:ascii="Times New Roman" w:hAnsi="Times New Roman" w:cs="Times New Roman"/>
          <w:sz w:val="24"/>
          <w:szCs w:val="24"/>
        </w:rPr>
        <w:t>.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EE7787">
        <w:rPr>
          <w:rFonts w:ascii="Times New Roman" w:hAnsi="Times New Roman" w:cs="Times New Roman"/>
          <w:sz w:val="24"/>
          <w:szCs w:val="24"/>
        </w:rPr>
        <w:t>/) в сети Интернет, в федеральной государственной информационной системе «Единый портал государственных и муниципальных услуг (функций), в государственной информационной системе «Портал государственных и муниципальных услуг Томской области», а также предоставляется по телефону и электронной почте.</w:t>
      </w:r>
    </w:p>
    <w:p w:rsidR="007B5C9E" w:rsidRPr="00EE7787" w:rsidRDefault="00136C63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На официальном сайте Пудовского</w:t>
      </w:r>
      <w:r w:rsidR="007B5C9E"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(</w:t>
      </w:r>
      <w:r w:rsidR="007B5C9E" w:rsidRPr="00EE7787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="007B5C9E" w:rsidRPr="00EE7787">
        <w:rPr>
          <w:rFonts w:ascii="Times New Roman" w:hAnsi="Times New Roman" w:cs="Times New Roman"/>
          <w:sz w:val="24"/>
          <w:szCs w:val="24"/>
        </w:rPr>
        <w:t>://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pud</w:t>
      </w:r>
      <w:r w:rsidR="007B5C9E" w:rsidRPr="00EE7787">
        <w:rPr>
          <w:rFonts w:ascii="Times New Roman" w:hAnsi="Times New Roman" w:cs="Times New Roman"/>
          <w:sz w:val="24"/>
          <w:szCs w:val="24"/>
          <w:lang w:val="en-US"/>
        </w:rPr>
        <w:t>ovka</w:t>
      </w:r>
      <w:r w:rsidR="007B5C9E" w:rsidRPr="00EE7787">
        <w:rPr>
          <w:rFonts w:ascii="Times New Roman" w:hAnsi="Times New Roman" w:cs="Times New Roman"/>
          <w:sz w:val="24"/>
          <w:szCs w:val="24"/>
        </w:rPr>
        <w:t>.</w:t>
      </w:r>
      <w:r w:rsidR="007B5C9E" w:rsidRPr="00EE7787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="007B5C9E" w:rsidRPr="00EE7787">
        <w:rPr>
          <w:rFonts w:ascii="Times New Roman" w:hAnsi="Times New Roman" w:cs="Times New Roman"/>
          <w:sz w:val="24"/>
          <w:szCs w:val="24"/>
        </w:rPr>
        <w:t>.</w:t>
      </w:r>
      <w:r w:rsidR="007B5C9E" w:rsidRPr="00EE7787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="007B5C9E" w:rsidRPr="00EE7787">
        <w:rPr>
          <w:rFonts w:ascii="Times New Roman" w:hAnsi="Times New Roman" w:cs="Times New Roman"/>
          <w:sz w:val="24"/>
          <w:szCs w:val="24"/>
        </w:rPr>
        <w:t>/) в сети Интернет размещается следующая информация: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1)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E7787">
        <w:rPr>
          <w:rFonts w:ascii="Times New Roman" w:hAnsi="Times New Roman" w:cs="Times New Roman"/>
          <w:sz w:val="24"/>
          <w:szCs w:val="24"/>
        </w:rPr>
        <w:t>наименование и почтовый</w:t>
      </w:r>
      <w:r w:rsidR="00136C63" w:rsidRPr="00EE7787">
        <w:rPr>
          <w:rFonts w:ascii="Times New Roman" w:hAnsi="Times New Roman" w:cs="Times New Roman"/>
          <w:sz w:val="24"/>
          <w:szCs w:val="24"/>
        </w:rPr>
        <w:t xml:space="preserve"> адрес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2)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E7787">
        <w:rPr>
          <w:rFonts w:ascii="Times New Roman" w:hAnsi="Times New Roman" w:cs="Times New Roman"/>
          <w:sz w:val="24"/>
          <w:szCs w:val="24"/>
        </w:rPr>
        <w:t>номера тел</w:t>
      </w:r>
      <w:r w:rsidR="00136C63" w:rsidRPr="00EE7787">
        <w:rPr>
          <w:rFonts w:ascii="Times New Roman" w:hAnsi="Times New Roman" w:cs="Times New Roman"/>
          <w:sz w:val="24"/>
          <w:szCs w:val="24"/>
        </w:rPr>
        <w:t>ефонов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3)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E7787">
        <w:rPr>
          <w:rFonts w:ascii="Times New Roman" w:hAnsi="Times New Roman" w:cs="Times New Roman"/>
          <w:sz w:val="24"/>
          <w:szCs w:val="24"/>
        </w:rPr>
        <w:t xml:space="preserve">график </w:t>
      </w:r>
      <w:r w:rsidR="00136C63" w:rsidRPr="00EE7787">
        <w:rPr>
          <w:rFonts w:ascii="Times New Roman" w:hAnsi="Times New Roman" w:cs="Times New Roman"/>
          <w:sz w:val="24"/>
          <w:szCs w:val="24"/>
        </w:rPr>
        <w:t>работы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4)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E7787">
        <w:rPr>
          <w:rFonts w:ascii="Times New Roman" w:hAnsi="Times New Roman" w:cs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7) текст настоящего административного регламента с приложениями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;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10) перечень типовых, наиболее актуальных вопросов граждан, относящихся к компетенции </w:t>
      </w:r>
      <w:r w:rsidR="00136C63" w:rsidRPr="00EE7787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 xml:space="preserve"> и ответы на них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заявитель может получить:</w:t>
      </w:r>
    </w:p>
    <w:p w:rsidR="007B5C9E" w:rsidRPr="00EE7787" w:rsidRDefault="007B5C9E" w:rsidP="00EE7787">
      <w:pPr>
        <w:widowControl w:val="0"/>
        <w:numPr>
          <w:ilvl w:val="0"/>
          <w:numId w:val="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у спец</w:t>
      </w:r>
      <w:r w:rsidR="004B575F" w:rsidRPr="00EE7787">
        <w:rPr>
          <w:rFonts w:ascii="Times New Roman" w:hAnsi="Times New Roman" w:cs="Times New Roman"/>
          <w:sz w:val="24"/>
          <w:szCs w:val="24"/>
        </w:rPr>
        <w:t>иалиста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7B5C9E" w:rsidRPr="00EE7787" w:rsidRDefault="007B5C9E" w:rsidP="00EE7787">
      <w:pPr>
        <w:widowControl w:val="0"/>
        <w:numPr>
          <w:ilvl w:val="0"/>
          <w:numId w:val="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о тел</w:t>
      </w:r>
      <w:r w:rsidR="004B575F" w:rsidRPr="00EE7787">
        <w:rPr>
          <w:rFonts w:ascii="Times New Roman" w:hAnsi="Times New Roman" w:cs="Times New Roman"/>
          <w:sz w:val="24"/>
          <w:szCs w:val="24"/>
        </w:rPr>
        <w:t>ефонам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4B575F" w:rsidRPr="00EE7787">
        <w:rPr>
          <w:rFonts w:ascii="Times New Roman" w:hAnsi="Times New Roman" w:cs="Times New Roman"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(Приложение №1)</w:t>
      </w:r>
    </w:p>
    <w:p w:rsidR="007B5C9E" w:rsidRPr="00EE7787" w:rsidRDefault="007B5C9E" w:rsidP="00EE7787">
      <w:pPr>
        <w:widowControl w:val="0"/>
        <w:numPr>
          <w:ilvl w:val="0"/>
          <w:numId w:val="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о электронной</w:t>
      </w:r>
      <w:r w:rsidR="004B575F" w:rsidRPr="00EE7787">
        <w:rPr>
          <w:rFonts w:ascii="Times New Roman" w:hAnsi="Times New Roman" w:cs="Times New Roman"/>
          <w:sz w:val="24"/>
          <w:szCs w:val="24"/>
        </w:rPr>
        <w:t xml:space="preserve"> почте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hyperlink r:id="rId7" w:history="1">
        <w:r w:rsidR="004B575F" w:rsidRPr="00EE7787">
          <w:rPr>
            <w:rStyle w:val="a6"/>
            <w:rFonts w:ascii="Times New Roman" w:hAnsi="Times New Roman"/>
            <w:sz w:val="24"/>
            <w:szCs w:val="24"/>
            <w:lang w:val="en-US"/>
          </w:rPr>
          <w:t>pud</w:t>
        </w:r>
        <w:r w:rsidRPr="00EE7787">
          <w:rPr>
            <w:rStyle w:val="a6"/>
            <w:rFonts w:ascii="Times New Roman" w:hAnsi="Times New Roman"/>
            <w:sz w:val="24"/>
            <w:szCs w:val="24"/>
            <w:lang w:val="en-US"/>
          </w:rPr>
          <w:t>ovka</w:t>
        </w:r>
        <w:r w:rsidRPr="00EE7787">
          <w:rPr>
            <w:rStyle w:val="a6"/>
            <w:rFonts w:ascii="Times New Roman" w:hAnsi="Times New Roman"/>
            <w:sz w:val="24"/>
            <w:szCs w:val="24"/>
          </w:rPr>
          <w:t>@</w:t>
        </w:r>
        <w:r w:rsidRPr="00EE7787">
          <w:rPr>
            <w:rStyle w:val="a6"/>
            <w:rFonts w:ascii="Times New Roman" w:hAnsi="Times New Roman"/>
            <w:sz w:val="24"/>
            <w:szCs w:val="24"/>
            <w:lang w:val="en-US"/>
          </w:rPr>
          <w:t>tomsk</w:t>
        </w:r>
        <w:r w:rsidRPr="00EE7787">
          <w:rPr>
            <w:rStyle w:val="a6"/>
            <w:rFonts w:ascii="Times New Roman" w:hAnsi="Times New Roman"/>
            <w:sz w:val="24"/>
            <w:szCs w:val="24"/>
          </w:rPr>
          <w:t>.</w:t>
        </w:r>
        <w:r w:rsidRPr="00EE7787">
          <w:rPr>
            <w:rStyle w:val="a6"/>
            <w:rFonts w:ascii="Times New Roman" w:hAnsi="Times New Roman"/>
            <w:sz w:val="24"/>
            <w:szCs w:val="24"/>
            <w:lang w:val="en-US"/>
          </w:rPr>
          <w:t>gov</w:t>
        </w:r>
        <w:r w:rsidRPr="00EE7787">
          <w:rPr>
            <w:rStyle w:val="a6"/>
            <w:rFonts w:ascii="Times New Roman" w:hAnsi="Times New Roman"/>
            <w:sz w:val="24"/>
            <w:szCs w:val="24"/>
          </w:rPr>
          <w:t>.</w:t>
        </w:r>
        <w:r w:rsidRPr="00EE7787">
          <w:rPr>
            <w:rStyle w:val="a6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7B5C9E" w:rsidRPr="00EE7787" w:rsidRDefault="004B575F" w:rsidP="00EE7787">
      <w:pPr>
        <w:widowControl w:val="0"/>
        <w:numPr>
          <w:ilvl w:val="0"/>
          <w:numId w:val="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на сайте Пудовского</w:t>
      </w:r>
      <w:r w:rsidR="007B5C9E"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(</w:t>
      </w:r>
      <w:r w:rsidR="007B5C9E" w:rsidRPr="00EE7787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="007B5C9E" w:rsidRPr="00EE7787">
        <w:rPr>
          <w:rFonts w:ascii="Times New Roman" w:hAnsi="Times New Roman" w:cs="Times New Roman"/>
          <w:sz w:val="24"/>
          <w:szCs w:val="24"/>
        </w:rPr>
        <w:t>://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pud</w:t>
      </w:r>
      <w:r w:rsidR="007B5C9E" w:rsidRPr="00EE7787">
        <w:rPr>
          <w:rFonts w:ascii="Times New Roman" w:hAnsi="Times New Roman" w:cs="Times New Roman"/>
          <w:sz w:val="24"/>
          <w:szCs w:val="24"/>
          <w:lang w:val="en-US"/>
        </w:rPr>
        <w:t>ovka</w:t>
      </w:r>
      <w:r w:rsidR="007B5C9E" w:rsidRPr="00EE7787">
        <w:rPr>
          <w:rFonts w:ascii="Times New Roman" w:hAnsi="Times New Roman" w:cs="Times New Roman"/>
          <w:sz w:val="24"/>
          <w:szCs w:val="24"/>
        </w:rPr>
        <w:t>.</w:t>
      </w:r>
      <w:r w:rsidR="007B5C9E" w:rsidRPr="00EE7787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="007B5C9E" w:rsidRPr="00EE7787">
        <w:rPr>
          <w:rFonts w:ascii="Times New Roman" w:hAnsi="Times New Roman" w:cs="Times New Roman"/>
          <w:sz w:val="24"/>
          <w:szCs w:val="24"/>
        </w:rPr>
        <w:t>.</w:t>
      </w:r>
      <w:r w:rsidR="007B5C9E" w:rsidRPr="00EE7787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="007B5C9E" w:rsidRPr="00EE7787">
        <w:rPr>
          <w:rFonts w:ascii="Times New Roman" w:hAnsi="Times New Roman" w:cs="Times New Roman"/>
          <w:sz w:val="24"/>
          <w:szCs w:val="24"/>
        </w:rPr>
        <w:t>/)</w:t>
      </w:r>
      <w:r w:rsidR="007B5C9E" w:rsidRPr="00EE7787">
        <w:rPr>
          <w:rFonts w:ascii="Times New Roman" w:hAnsi="Times New Roman" w:cs="Times New Roman"/>
          <w:i/>
          <w:sz w:val="24"/>
          <w:szCs w:val="24"/>
        </w:rPr>
        <w:t>.</w:t>
      </w:r>
      <w:r w:rsidR="007B5C9E" w:rsidRPr="00EE778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B5C9E" w:rsidRPr="00EE7787" w:rsidRDefault="007B5C9E" w:rsidP="00EE7787">
      <w:pPr>
        <w:pStyle w:val="a3"/>
        <w:rPr>
          <w:sz w:val="24"/>
          <w:szCs w:val="24"/>
        </w:rPr>
      </w:pPr>
      <w:r w:rsidRPr="00EE7787">
        <w:rPr>
          <w:sz w:val="24"/>
          <w:szCs w:val="24"/>
        </w:rPr>
        <w:t>5) на информационных стендах в Администра</w:t>
      </w:r>
      <w:r w:rsidR="004B575F" w:rsidRPr="00EE7787">
        <w:rPr>
          <w:sz w:val="24"/>
          <w:szCs w:val="24"/>
        </w:rPr>
        <w:t>ции Пудовского</w:t>
      </w:r>
      <w:r w:rsidRPr="00EE7787">
        <w:rPr>
          <w:sz w:val="24"/>
          <w:szCs w:val="24"/>
        </w:rPr>
        <w:t xml:space="preserve"> сельского поселения: по адресу, указанному в Приложении 1 к административному регламенту;</w:t>
      </w:r>
    </w:p>
    <w:p w:rsidR="007B5C9E" w:rsidRPr="00EE7787" w:rsidRDefault="007B5C9E" w:rsidP="00EE7787">
      <w:pPr>
        <w:pStyle w:val="a3"/>
        <w:rPr>
          <w:sz w:val="24"/>
          <w:szCs w:val="24"/>
        </w:rPr>
      </w:pPr>
      <w:r w:rsidRPr="00EE7787">
        <w:rPr>
          <w:sz w:val="24"/>
          <w:szCs w:val="24"/>
        </w:rPr>
        <w:t>6) 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7B5C9E" w:rsidRPr="00EE7787" w:rsidRDefault="007B5C9E" w:rsidP="00EE7787">
      <w:pPr>
        <w:pStyle w:val="a3"/>
        <w:rPr>
          <w:sz w:val="24"/>
          <w:szCs w:val="24"/>
        </w:rPr>
      </w:pPr>
      <w:r w:rsidRPr="00EE7787">
        <w:rPr>
          <w:sz w:val="24"/>
          <w:szCs w:val="24"/>
        </w:rPr>
        <w:t>7) посредством Единого портала государственных и муниципальных услуг (функций): http://www.gosuslugi.ru/;</w:t>
      </w:r>
    </w:p>
    <w:p w:rsidR="007B5C9E" w:rsidRPr="00EE7787" w:rsidRDefault="007B5C9E" w:rsidP="00EE7787">
      <w:pPr>
        <w:pStyle w:val="a3"/>
        <w:rPr>
          <w:sz w:val="24"/>
          <w:szCs w:val="24"/>
        </w:rPr>
      </w:pPr>
      <w:r w:rsidRPr="00EE7787">
        <w:rPr>
          <w:sz w:val="24"/>
          <w:szCs w:val="24"/>
        </w:rPr>
        <w:t>8) при обращении в многофункциональный центр предоставления государственных и муниципальных услуг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Информационные стенды оборудуются при входе в помещения </w:t>
      </w:r>
      <w:r w:rsidRPr="00EE7787">
        <w:rPr>
          <w:rFonts w:ascii="Times New Roman" w:hAnsi="Times New Roman" w:cs="Times New Roman"/>
          <w:sz w:val="24"/>
          <w:szCs w:val="24"/>
        </w:rPr>
        <w:lastRenderedPageBreak/>
        <w:t>Администраци</w:t>
      </w:r>
      <w:r w:rsidR="004B575F" w:rsidRPr="00EE7787">
        <w:rPr>
          <w:rFonts w:ascii="Times New Roman" w:hAnsi="Times New Roman" w:cs="Times New Roman"/>
          <w:sz w:val="24"/>
          <w:szCs w:val="24"/>
        </w:rPr>
        <w:t>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. На информационных стендах размещается следующая обязательная информация: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1)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E7787">
        <w:rPr>
          <w:rFonts w:ascii="Times New Roman" w:hAnsi="Times New Roman" w:cs="Times New Roman"/>
          <w:sz w:val="24"/>
          <w:szCs w:val="24"/>
        </w:rPr>
        <w:t>почтовый</w:t>
      </w:r>
      <w:r w:rsidR="004B575F" w:rsidRPr="00EE7787">
        <w:rPr>
          <w:rFonts w:ascii="Times New Roman" w:hAnsi="Times New Roman" w:cs="Times New Roman"/>
          <w:sz w:val="24"/>
          <w:szCs w:val="24"/>
        </w:rPr>
        <w:t xml:space="preserve"> адрес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2)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E7787">
        <w:rPr>
          <w:rFonts w:ascii="Times New Roman" w:hAnsi="Times New Roman" w:cs="Times New Roman"/>
          <w:sz w:val="24"/>
          <w:szCs w:val="24"/>
        </w:rPr>
        <w:t xml:space="preserve">адрес официального сайта </w:t>
      </w:r>
      <w:r w:rsidR="004B575F" w:rsidRPr="00EE7787">
        <w:rPr>
          <w:rFonts w:ascii="Times New Roman" w:hAnsi="Times New Roman" w:cs="Times New Roman"/>
          <w:sz w:val="24"/>
          <w:szCs w:val="24"/>
        </w:rPr>
        <w:t>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в сети Интернет;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3)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правочный номер телефона Администрации </w:t>
      </w:r>
      <w:r w:rsidR="004B575F" w:rsidRPr="00EE7787">
        <w:rPr>
          <w:rFonts w:ascii="Times New Roman" w:hAnsi="Times New Roman" w:cs="Times New Roman"/>
          <w:sz w:val="24"/>
          <w:szCs w:val="24"/>
        </w:rPr>
        <w:t>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4)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E7787">
        <w:rPr>
          <w:rFonts w:ascii="Times New Roman" w:hAnsi="Times New Roman" w:cs="Times New Roman"/>
          <w:sz w:val="24"/>
          <w:szCs w:val="24"/>
        </w:rPr>
        <w:t xml:space="preserve">график </w:t>
      </w:r>
      <w:r w:rsidR="004B575F" w:rsidRPr="00EE7787">
        <w:rPr>
          <w:rFonts w:ascii="Times New Roman" w:hAnsi="Times New Roman" w:cs="Times New Roman"/>
          <w:sz w:val="24"/>
          <w:szCs w:val="24"/>
        </w:rPr>
        <w:t>работы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</w:t>
      </w:r>
      <w:r w:rsidR="004B575F" w:rsidRPr="00EE7787">
        <w:rPr>
          <w:rFonts w:ascii="Times New Roman" w:hAnsi="Times New Roman" w:cs="Times New Roman"/>
          <w:sz w:val="24"/>
          <w:szCs w:val="24"/>
        </w:rPr>
        <w:t xml:space="preserve">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, представленному в Приложении 1 к административному регламенту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 поступлении телефонного звонка спец</w:t>
      </w:r>
      <w:r w:rsidR="004B575F" w:rsidRPr="00EE7787">
        <w:rPr>
          <w:rFonts w:ascii="Times New Roman" w:hAnsi="Times New Roman" w:cs="Times New Roman"/>
          <w:sz w:val="24"/>
          <w:szCs w:val="24"/>
        </w:rPr>
        <w:t>иалист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обязан сообщить (при необходимости) график приема заявителей, точный почтовый адр</w:t>
      </w:r>
      <w:r w:rsidR="004B575F" w:rsidRPr="00EE7787">
        <w:rPr>
          <w:rFonts w:ascii="Times New Roman" w:hAnsi="Times New Roman" w:cs="Times New Roman"/>
          <w:sz w:val="24"/>
          <w:szCs w:val="24"/>
        </w:rPr>
        <w:t>ес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и способ проезда к нему, требования к письменному запросу заявителей о предоставлении информации о порядке предоставления муниципальной услуги.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твет на телефонный звонок должен содержать информацию о фамилии, имени, отчестве (при наличии) и должности принявшего телефонный звонок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 ответах на телефонные звонки и устные обращения  специ</w:t>
      </w:r>
      <w:r w:rsidR="004B575F" w:rsidRPr="00EE7787">
        <w:rPr>
          <w:rFonts w:ascii="Times New Roman" w:hAnsi="Times New Roman" w:cs="Times New Roman"/>
          <w:sz w:val="24"/>
          <w:szCs w:val="24"/>
        </w:rPr>
        <w:t>алисты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, обязаны предоставлять информацию по следующим вопросам: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1)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E7787">
        <w:rPr>
          <w:rFonts w:ascii="Times New Roman" w:hAnsi="Times New Roman" w:cs="Times New Roman"/>
          <w:sz w:val="24"/>
          <w:szCs w:val="24"/>
        </w:rPr>
        <w:t>о входящих номерах, под которыми зарегистрированы в системе делопроизв</w:t>
      </w:r>
      <w:r w:rsidR="004B575F" w:rsidRPr="00EE7787">
        <w:rPr>
          <w:rFonts w:ascii="Times New Roman" w:hAnsi="Times New Roman" w:cs="Times New Roman"/>
          <w:sz w:val="24"/>
          <w:szCs w:val="24"/>
        </w:rPr>
        <w:t>одства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поступившие документы.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2)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E7787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3) о перечне документов, необходимых для получения муниципальной услуги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4) о сроках рассмотрения документов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5) о сроках предоставления муниципальной услуги;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6)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E7787">
        <w:rPr>
          <w:rFonts w:ascii="Times New Roman" w:hAnsi="Times New Roman" w:cs="Times New Roman"/>
          <w:sz w:val="24"/>
          <w:szCs w:val="24"/>
        </w:rPr>
        <w:t xml:space="preserve">о месте размещения на официальном сайте </w:t>
      </w:r>
      <w:r w:rsidR="004B575F" w:rsidRPr="00EE7787">
        <w:rPr>
          <w:rFonts w:ascii="Times New Roman" w:hAnsi="Times New Roman" w:cs="Times New Roman"/>
          <w:sz w:val="24"/>
          <w:szCs w:val="24"/>
        </w:rPr>
        <w:t>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оставления муниципальной услуги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 общении с гражданами (по телефону или лично) специ</w:t>
      </w:r>
      <w:r w:rsidR="004B575F" w:rsidRPr="00EE7787">
        <w:rPr>
          <w:rFonts w:ascii="Times New Roman" w:hAnsi="Times New Roman" w:cs="Times New Roman"/>
          <w:sz w:val="24"/>
          <w:szCs w:val="24"/>
        </w:rPr>
        <w:t>алисты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 обращении за информацией заявителя лично специалисты обязаны принять его в соответствии с графиком работы. Продолжительность приема при личном обращении - 15 минут</w:t>
      </w:r>
      <w:r w:rsidRPr="00EE7787">
        <w:rPr>
          <w:rFonts w:ascii="Times New Roman" w:hAnsi="Times New Roman" w:cs="Times New Roman"/>
          <w:i/>
          <w:sz w:val="24"/>
          <w:szCs w:val="24"/>
        </w:rPr>
        <w:t>.</w:t>
      </w:r>
      <w:r w:rsidRPr="00EE7787">
        <w:rPr>
          <w:rFonts w:ascii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EE7787">
        <w:rPr>
          <w:rFonts w:ascii="Times New Roman" w:hAnsi="Times New Roman" w:cs="Times New Roman"/>
          <w:i/>
          <w:sz w:val="24"/>
          <w:szCs w:val="24"/>
        </w:rPr>
        <w:t>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Если для подготовки ответа на устное обращение требуется более 15 минут, спец</w:t>
      </w:r>
      <w:r w:rsidR="004B575F" w:rsidRPr="00EE7787">
        <w:rPr>
          <w:rFonts w:ascii="Times New Roman" w:hAnsi="Times New Roman" w:cs="Times New Roman"/>
          <w:sz w:val="24"/>
          <w:szCs w:val="24"/>
        </w:rPr>
        <w:t>иалист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>,</w:t>
      </w:r>
      <w:r w:rsidRPr="00EE7787">
        <w:rPr>
          <w:rFonts w:ascii="Times New Roman" w:hAnsi="Times New Roman" w:cs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6733C6" w:rsidRDefault="006733C6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2948" w:rsidRDefault="00C72948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2948" w:rsidRPr="00EE7787" w:rsidRDefault="00C72948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lastRenderedPageBreak/>
        <w:t>2. Стандарт предоставления муниципальной услуги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86CB2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E32EA9" w:rsidRPr="00EE7787" w:rsidRDefault="00E32EA9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Муниципальная услуга по предоставлению информации об очередности предоставления жилых помещений на условиях социального найма.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E32EA9" w:rsidRPr="00EE7787" w:rsidRDefault="00E32EA9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едоставление муниципальной услуги осуществл</w:t>
      </w:r>
      <w:r w:rsidR="004B575F" w:rsidRPr="00EE7787">
        <w:rPr>
          <w:rFonts w:ascii="Times New Roman" w:hAnsi="Times New Roman" w:cs="Times New Roman"/>
          <w:sz w:val="24"/>
          <w:szCs w:val="24"/>
        </w:rPr>
        <w:t>яется Администрацией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Непосредственно предоставление муниципальной услуги осуществляют специ</w:t>
      </w:r>
      <w:r w:rsidR="004B575F" w:rsidRPr="00EE7787">
        <w:rPr>
          <w:rFonts w:ascii="Times New Roman" w:hAnsi="Times New Roman" w:cs="Times New Roman"/>
          <w:sz w:val="24"/>
          <w:szCs w:val="24"/>
        </w:rPr>
        <w:t>алисты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>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</w:t>
      </w:r>
      <w:r w:rsidR="004B575F" w:rsidRPr="00EE7787">
        <w:rPr>
          <w:rFonts w:ascii="Times New Roman" w:hAnsi="Times New Roman" w:cs="Times New Roman"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( при наличии соглашения)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i/>
          <w:color w:val="000000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4B575F" w:rsidRPr="00EE7787">
        <w:rPr>
          <w:rFonts w:ascii="Times New Roman" w:hAnsi="Times New Roman" w:cs="Times New Roman"/>
          <w:sz w:val="24"/>
          <w:szCs w:val="24"/>
        </w:rPr>
        <w:t>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не может требовать от заявителя осуществления действий, в том числе согласований, для получения муниципальной услуги и связанных с обращением в  государственные органы (органы местного самоуправления) и организации, за исключением получения услуг, включенных в перечень услуг, которые являются </w:t>
      </w:r>
      <w:r w:rsidR="004B575F" w:rsidRPr="00EE7787">
        <w:rPr>
          <w:rFonts w:ascii="Times New Roman" w:hAnsi="Times New Roman" w:cs="Times New Roman"/>
          <w:sz w:val="24"/>
          <w:szCs w:val="24"/>
        </w:rPr>
        <w:t xml:space="preserve">необходимыми и </w:t>
      </w:r>
      <w:r w:rsidRPr="00EE7787">
        <w:rPr>
          <w:rFonts w:ascii="Times New Roman" w:hAnsi="Times New Roman" w:cs="Times New Roman"/>
          <w:sz w:val="24"/>
          <w:szCs w:val="24"/>
        </w:rPr>
        <w:t xml:space="preserve">обязательными для предоставления муниципальных услуг, утвержденный </w:t>
      </w:r>
      <w:r w:rsidR="004B575F" w:rsidRPr="00EE7787">
        <w:rPr>
          <w:rFonts w:ascii="Times New Roman" w:hAnsi="Times New Roman" w:cs="Times New Roman"/>
          <w:sz w:val="24"/>
          <w:szCs w:val="24"/>
        </w:rPr>
        <w:t>решением Совета Пудовского сельского поселения.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5C9E" w:rsidRPr="00EE7787" w:rsidRDefault="00E32EA9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Результат</w:t>
      </w:r>
      <w:r w:rsidR="007B5C9E" w:rsidRPr="00EE7787">
        <w:rPr>
          <w:rFonts w:ascii="Times New Roman" w:hAnsi="Times New Roman" w:cs="Times New Roman"/>
          <w:b/>
          <w:sz w:val="24"/>
          <w:szCs w:val="24"/>
        </w:rPr>
        <w:t xml:space="preserve"> предоставления муниципальной услуги</w:t>
      </w:r>
    </w:p>
    <w:p w:rsidR="00E32EA9" w:rsidRPr="00EE7787" w:rsidRDefault="00E32EA9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Результатом предоставления муниципальной услуги являются: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- предоставление заявителю информации о номере очереди в списке граждан, состоящих на учете в качестве нуждающихся в жилых помещениях, предоставляемых по договорам социального найма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- уведомление об отказе в выдаче такого разрешения (далее также – уведомление об отказе в предоставлении муниципальной услуги).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Срок предоставления муниципальной услуги</w:t>
      </w:r>
    </w:p>
    <w:p w:rsidR="00E32EA9" w:rsidRPr="00EE7787" w:rsidRDefault="00E32EA9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62C66" w:rsidRPr="00EE7787" w:rsidRDefault="007B5C9E" w:rsidP="00EE7787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со дня обращения заявителя </w:t>
      </w:r>
      <w:r w:rsidR="00E62C66" w:rsidRPr="00EE7787">
        <w:rPr>
          <w:rFonts w:ascii="Times New Roman" w:hAnsi="Times New Roman" w:cs="Times New Roman"/>
          <w:sz w:val="24"/>
          <w:szCs w:val="24"/>
        </w:rPr>
        <w:t xml:space="preserve">с учетом обращения в организации, участвующие в предоставлении муниципальной услуги, </w:t>
      </w:r>
      <w:r w:rsidRPr="00EE7787">
        <w:rPr>
          <w:rFonts w:ascii="Times New Roman" w:hAnsi="Times New Roman" w:cs="Times New Roman"/>
          <w:sz w:val="24"/>
          <w:szCs w:val="24"/>
        </w:rPr>
        <w:t>не может превышать 30 календарных дней</w:t>
      </w:r>
      <w:r w:rsidR="00E62C66" w:rsidRPr="00EE7787">
        <w:rPr>
          <w:rFonts w:ascii="Times New Roman" w:hAnsi="Times New Roman" w:cs="Times New Roman"/>
          <w:sz w:val="24"/>
          <w:szCs w:val="24"/>
        </w:rPr>
        <w:t>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3 календарных  дней со дня </w:t>
      </w:r>
      <w:r w:rsidR="007B2217" w:rsidRPr="00EE7787">
        <w:rPr>
          <w:rFonts w:ascii="Times New Roman" w:hAnsi="Times New Roman" w:cs="Times New Roman"/>
          <w:sz w:val="24"/>
          <w:szCs w:val="24"/>
        </w:rPr>
        <w:t>их подписания Главой Пудовского сельского поселения (Главой Администрации) либо уполномоченного на то лицом.</w:t>
      </w:r>
    </w:p>
    <w:p w:rsidR="007B2217" w:rsidRPr="00EE7787" w:rsidRDefault="007B2217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E32EA9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П</w:t>
      </w:r>
      <w:r w:rsidR="00E32EA9" w:rsidRPr="00EE7787">
        <w:rPr>
          <w:rFonts w:ascii="Times New Roman" w:hAnsi="Times New Roman" w:cs="Times New Roman"/>
          <w:b/>
          <w:sz w:val="24"/>
          <w:szCs w:val="24"/>
        </w:rPr>
        <w:t xml:space="preserve">равовые основания для предоставления муниципальной услуги </w:t>
      </w:r>
    </w:p>
    <w:p w:rsidR="00E32EA9" w:rsidRPr="00EE7787" w:rsidRDefault="00E32EA9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едоставление муниципальной услуги осуществляется в соответствии с: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а) Жилищный кодекс Российской Федерации («Российская газета», № 1, 12.01.2005)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б) Закон Томской области от 08.06.2005 № 91-ОЗ «О порядке ведения органами местного самоуправления учета граждан в качестве нуждающихся в жилых помещениях, предоставляемых  по договорам социального найма» («Официальные ведомости» </w:t>
      </w:r>
      <w:r w:rsidRPr="00EE7787">
        <w:rPr>
          <w:rFonts w:ascii="Times New Roman" w:hAnsi="Times New Roman" w:cs="Times New Roman"/>
          <w:sz w:val="24"/>
          <w:szCs w:val="24"/>
        </w:rPr>
        <w:lastRenderedPageBreak/>
        <w:t>(сборник нормативно-правовых актов, подписанных Главой Администрации Томской области), 13.06.2005, № 16(131)).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E32EA9" w:rsidRPr="00EE7787" w:rsidRDefault="00E32EA9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E32EA9" w:rsidRPr="00EE7787" w:rsidRDefault="00E32EA9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Для предоставления муниципальной услуги заявитель представляет заявление о предоставлении муниципальной услуги. Форма заявления приведена в Приложении 2 к административному регламенту. </w:t>
      </w:r>
    </w:p>
    <w:p w:rsidR="007B5C9E" w:rsidRPr="00EE7787" w:rsidRDefault="006A2278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К заявлению прилага</w:t>
      </w:r>
      <w:r w:rsidR="007B5C9E" w:rsidRPr="00EE7787">
        <w:rPr>
          <w:rFonts w:ascii="Times New Roman" w:hAnsi="Times New Roman" w:cs="Times New Roman"/>
          <w:sz w:val="24"/>
          <w:szCs w:val="24"/>
        </w:rPr>
        <w:t>ются следующие документы и материалы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а) копия документа, удостоверяющего личность заявителя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б) документ, подтверждающий полномочия лица на осуществление действий от имени заявителя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 подаче заявления и прилагаемых документов лично заявитель предъявляет специалисту администрации, осуществляющему прием документов, оригиналы указанных в абзаце «а» настоящего пункта.</w:t>
      </w:r>
    </w:p>
    <w:p w:rsidR="007B5C9E" w:rsidRPr="00EE7787" w:rsidRDefault="007B5C9E" w:rsidP="00EE7787">
      <w:pPr>
        <w:pStyle w:val="12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E7787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Портале государственных и муниципальных услуг Томской области (http://pgs.tomsk.gov.ru), на Едином портале государственных и муниципальных услуг (функций) (www.gosuslugi.ru), на официальном </w:t>
      </w:r>
      <w:r w:rsidR="004B575F" w:rsidRPr="00EE7787">
        <w:rPr>
          <w:rFonts w:ascii="Times New Roman" w:hAnsi="Times New Roman"/>
          <w:sz w:val="24"/>
          <w:szCs w:val="24"/>
        </w:rPr>
        <w:t>сайте Пудовского</w:t>
      </w:r>
      <w:r w:rsidRPr="00EE7787">
        <w:rPr>
          <w:rFonts w:ascii="Times New Roman" w:hAnsi="Times New Roman"/>
          <w:sz w:val="24"/>
          <w:szCs w:val="24"/>
        </w:rPr>
        <w:t xml:space="preserve"> сельского поселения (</w:t>
      </w:r>
      <w:r w:rsidRPr="00EE7787">
        <w:rPr>
          <w:rFonts w:ascii="Times New Roman" w:hAnsi="Times New Roman"/>
          <w:sz w:val="24"/>
          <w:szCs w:val="24"/>
          <w:lang w:val="en-US"/>
        </w:rPr>
        <w:t>http</w:t>
      </w:r>
      <w:r w:rsidRPr="00EE7787">
        <w:rPr>
          <w:rFonts w:ascii="Times New Roman" w:hAnsi="Times New Roman"/>
          <w:sz w:val="24"/>
          <w:szCs w:val="24"/>
        </w:rPr>
        <w:t>://</w:t>
      </w:r>
      <w:r w:rsidR="004B575F" w:rsidRPr="00EE7787">
        <w:rPr>
          <w:rFonts w:ascii="Times New Roman" w:hAnsi="Times New Roman"/>
          <w:sz w:val="24"/>
          <w:szCs w:val="24"/>
          <w:lang w:val="en-US"/>
        </w:rPr>
        <w:t>pud</w:t>
      </w:r>
      <w:r w:rsidRPr="00EE7787">
        <w:rPr>
          <w:rFonts w:ascii="Times New Roman" w:hAnsi="Times New Roman"/>
          <w:sz w:val="24"/>
          <w:szCs w:val="24"/>
          <w:lang w:val="en-US"/>
        </w:rPr>
        <w:t>ovka</w:t>
      </w:r>
      <w:r w:rsidRPr="00EE7787">
        <w:rPr>
          <w:rFonts w:ascii="Times New Roman" w:hAnsi="Times New Roman"/>
          <w:sz w:val="24"/>
          <w:szCs w:val="24"/>
        </w:rPr>
        <w:t>.</w:t>
      </w:r>
      <w:r w:rsidRPr="00EE7787">
        <w:rPr>
          <w:rFonts w:ascii="Times New Roman" w:hAnsi="Times New Roman"/>
          <w:sz w:val="24"/>
          <w:szCs w:val="24"/>
          <w:lang w:val="en-US"/>
        </w:rPr>
        <w:t>tomsk</w:t>
      </w:r>
      <w:r w:rsidRPr="00EE7787">
        <w:rPr>
          <w:rFonts w:ascii="Times New Roman" w:hAnsi="Times New Roman"/>
          <w:sz w:val="24"/>
          <w:szCs w:val="24"/>
        </w:rPr>
        <w:t>.</w:t>
      </w:r>
      <w:r w:rsidRPr="00EE7787">
        <w:rPr>
          <w:rFonts w:ascii="Times New Roman" w:hAnsi="Times New Roman"/>
          <w:sz w:val="24"/>
          <w:szCs w:val="24"/>
          <w:lang w:val="en-US"/>
        </w:rPr>
        <w:t>ru</w:t>
      </w:r>
      <w:r w:rsidRPr="00EE7787">
        <w:rPr>
          <w:rFonts w:ascii="Times New Roman" w:hAnsi="Times New Roman"/>
          <w:sz w:val="24"/>
          <w:szCs w:val="24"/>
        </w:rPr>
        <w:t>/), по просьбе заявителя выслается на адрес его электронной почты (</w:t>
      </w:r>
      <w:r w:rsidR="004B575F" w:rsidRPr="00EE7787">
        <w:rPr>
          <w:rFonts w:ascii="Times New Roman" w:hAnsi="Times New Roman"/>
          <w:sz w:val="24"/>
          <w:szCs w:val="24"/>
          <w:lang w:val="en-US"/>
        </w:rPr>
        <w:t>pud</w:t>
      </w:r>
      <w:r w:rsidRPr="00EE7787">
        <w:rPr>
          <w:rFonts w:ascii="Times New Roman" w:hAnsi="Times New Roman"/>
          <w:sz w:val="24"/>
          <w:szCs w:val="24"/>
          <w:lang w:val="en-US"/>
        </w:rPr>
        <w:t>ovka</w:t>
      </w:r>
      <w:r w:rsidRPr="00EE7787">
        <w:rPr>
          <w:rFonts w:ascii="Times New Roman" w:hAnsi="Times New Roman"/>
          <w:sz w:val="24"/>
          <w:szCs w:val="24"/>
        </w:rPr>
        <w:t>@</w:t>
      </w:r>
      <w:r w:rsidRPr="00EE7787">
        <w:rPr>
          <w:rFonts w:ascii="Times New Roman" w:hAnsi="Times New Roman"/>
          <w:sz w:val="24"/>
          <w:szCs w:val="24"/>
          <w:lang w:val="en-US"/>
        </w:rPr>
        <w:t>tomsk</w:t>
      </w:r>
      <w:r w:rsidRPr="00EE7787">
        <w:rPr>
          <w:rFonts w:ascii="Times New Roman" w:hAnsi="Times New Roman"/>
          <w:sz w:val="24"/>
          <w:szCs w:val="24"/>
        </w:rPr>
        <w:t>.</w:t>
      </w:r>
      <w:r w:rsidRPr="00EE7787">
        <w:rPr>
          <w:rFonts w:ascii="Times New Roman" w:hAnsi="Times New Roman"/>
          <w:sz w:val="24"/>
          <w:szCs w:val="24"/>
          <w:lang w:val="en-US"/>
        </w:rPr>
        <w:t>gov</w:t>
      </w:r>
      <w:r w:rsidRPr="00EE7787">
        <w:rPr>
          <w:rFonts w:ascii="Times New Roman" w:hAnsi="Times New Roman"/>
          <w:sz w:val="24"/>
          <w:szCs w:val="24"/>
        </w:rPr>
        <w:t>.</w:t>
      </w:r>
      <w:r w:rsidRPr="00EE7787">
        <w:rPr>
          <w:rFonts w:ascii="Times New Roman" w:hAnsi="Times New Roman"/>
          <w:sz w:val="24"/>
          <w:szCs w:val="24"/>
          <w:lang w:val="en-US"/>
        </w:rPr>
        <w:t>ru</w:t>
      </w:r>
      <w:r w:rsidRPr="00EE7787">
        <w:rPr>
          <w:rFonts w:ascii="Times New Roman" w:hAnsi="Times New Roman"/>
          <w:sz w:val="24"/>
          <w:szCs w:val="24"/>
        </w:rPr>
        <w:t>.</w:t>
      </w:r>
    </w:p>
    <w:p w:rsidR="007B5C9E" w:rsidRPr="00EE7787" w:rsidRDefault="007B5C9E" w:rsidP="00EE7787">
      <w:pPr>
        <w:pStyle w:val="12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E7787">
        <w:rPr>
          <w:rFonts w:ascii="Times New Roman" w:hAnsi="Times New Roman"/>
          <w:sz w:val="24"/>
          <w:szCs w:val="24"/>
        </w:rPr>
        <w:t xml:space="preserve">В бумажном виде форма заявления получается непосредственно в </w:t>
      </w:r>
      <w:r w:rsidR="004B575F" w:rsidRPr="00EE7787">
        <w:rPr>
          <w:rFonts w:ascii="Times New Roman" w:hAnsi="Times New Roman"/>
          <w:sz w:val="24"/>
          <w:szCs w:val="24"/>
        </w:rPr>
        <w:t>Администрации Пудовского</w:t>
      </w:r>
      <w:r w:rsidRPr="00EE7787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/>
          <w:i/>
          <w:sz w:val="24"/>
          <w:szCs w:val="24"/>
        </w:rPr>
        <w:t xml:space="preserve"> </w:t>
      </w:r>
      <w:r w:rsidRPr="00EE7787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7B5C9E" w:rsidRPr="00EE7787" w:rsidRDefault="007B5C9E" w:rsidP="00EE7787">
      <w:pPr>
        <w:pStyle w:val="12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E7787">
        <w:rPr>
          <w:rFonts w:ascii="Times New Roman" w:hAnsi="Times New Roman"/>
          <w:sz w:val="24"/>
          <w:szCs w:val="24"/>
        </w:rPr>
        <w:t>Документы, для предоставления муниципальной  услуги, могут быть представ</w:t>
      </w:r>
      <w:r w:rsidR="004B575F" w:rsidRPr="00EE7787">
        <w:rPr>
          <w:rFonts w:ascii="Times New Roman" w:hAnsi="Times New Roman"/>
          <w:sz w:val="24"/>
          <w:szCs w:val="24"/>
        </w:rPr>
        <w:t>лены в Администрацию Пудовского</w:t>
      </w:r>
      <w:r w:rsidRPr="00EE7787">
        <w:rPr>
          <w:rFonts w:ascii="Times New Roman" w:hAnsi="Times New Roman"/>
          <w:sz w:val="24"/>
          <w:szCs w:val="24"/>
        </w:rPr>
        <w:t xml:space="preserve"> сельского поселения с использованием электронной почты,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, при личном обращении, а также посредством обращения за получением муниципальной услуги в многофункциональный центр.</w:t>
      </w:r>
    </w:p>
    <w:p w:rsidR="007B5C9E" w:rsidRPr="00EE7787" w:rsidRDefault="007B5C9E" w:rsidP="00EE7787">
      <w:pPr>
        <w:pStyle w:val="12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E7787">
        <w:rPr>
          <w:rFonts w:ascii="Times New Roman" w:hAnsi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в соответствии с законодательством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Документы для предоставления муниципальной услуги, которые находятся в распоряжении органов и организаций, отсутствуют.</w:t>
      </w:r>
    </w:p>
    <w:p w:rsidR="007B5C9E" w:rsidRPr="00EE7787" w:rsidRDefault="004B575F" w:rsidP="00EE7787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Администрация Пудовского</w:t>
      </w:r>
      <w:r w:rsidR="007B5C9E"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не может требовать от заявителя: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lastRenderedPageBreak/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7B2217" w:rsidRPr="00EE7787" w:rsidRDefault="007B2217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E32EA9" w:rsidRPr="00EE7787" w:rsidRDefault="00E32EA9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снования для отказа в приеме документов отсутствуют: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Исчерпывающий перечень ос</w:t>
      </w:r>
      <w:r w:rsidR="00E32EA9" w:rsidRPr="00EE7787">
        <w:rPr>
          <w:rFonts w:ascii="Times New Roman" w:hAnsi="Times New Roman" w:cs="Times New Roman"/>
          <w:b/>
          <w:sz w:val="24"/>
          <w:szCs w:val="24"/>
        </w:rPr>
        <w:t xml:space="preserve">нований для </w:t>
      </w:r>
      <w:r w:rsidRPr="00EE7787">
        <w:rPr>
          <w:rFonts w:ascii="Times New Roman" w:hAnsi="Times New Roman" w:cs="Times New Roman"/>
          <w:b/>
          <w:sz w:val="24"/>
          <w:szCs w:val="24"/>
        </w:rPr>
        <w:t>отказа в предоставлении муниципальной услуги</w:t>
      </w:r>
    </w:p>
    <w:p w:rsidR="00E32EA9" w:rsidRPr="00EE7787" w:rsidRDefault="00E32EA9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снования для отказа в предоставлении муниципальной услуги:</w:t>
      </w:r>
    </w:p>
    <w:p w:rsidR="007B5C9E" w:rsidRPr="00EE7787" w:rsidRDefault="007B5C9E" w:rsidP="00EE7787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1) представление не в полном объеме документов;</w:t>
      </w:r>
    </w:p>
    <w:p w:rsidR="007B5C9E" w:rsidRPr="00EE7787" w:rsidRDefault="007B5C9E" w:rsidP="00EE7787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2) </w:t>
      </w:r>
      <w:r w:rsidR="00951EC9" w:rsidRPr="00EE7787">
        <w:rPr>
          <w:rFonts w:ascii="Times New Roman" w:hAnsi="Times New Roman" w:cs="Times New Roman"/>
          <w:sz w:val="24"/>
          <w:szCs w:val="24"/>
        </w:rPr>
        <w:t>документы, указанные в п. 26, 27</w:t>
      </w:r>
      <w:r w:rsidRPr="00EE7787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, представлены с нарушением установленных требований;</w:t>
      </w:r>
    </w:p>
    <w:p w:rsidR="007B5C9E" w:rsidRPr="00EE7787" w:rsidRDefault="007B5C9E" w:rsidP="00EE7787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3) обращение за получением муниципальной услуги лица, не состоящего на учёте в качестве нуждающегося в жилом помещении, предоставляемом по договору социального найма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E32EA9" w:rsidRPr="00EE7787" w:rsidRDefault="00E32EA9" w:rsidP="00EE7787">
      <w:pPr>
        <w:pStyle w:val="a3"/>
        <w:rPr>
          <w:sz w:val="24"/>
          <w:szCs w:val="24"/>
        </w:rPr>
      </w:pPr>
    </w:p>
    <w:p w:rsidR="00E32EA9" w:rsidRPr="00EE7787" w:rsidRDefault="00E32EA9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E7787">
        <w:rPr>
          <w:rFonts w:ascii="Times New Roman" w:eastAsia="Times New Roman" w:hAnsi="Times New Roman" w:cs="Times New Roman"/>
          <w:b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</w:r>
    </w:p>
    <w:p w:rsidR="00E32EA9" w:rsidRPr="00EE7787" w:rsidRDefault="00E32EA9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Муниципальная услуга предоставляется бесплатно. </w:t>
      </w:r>
    </w:p>
    <w:p w:rsidR="00B235C5" w:rsidRPr="00EE7787" w:rsidRDefault="00B235C5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Максимальный срок ожидания в очереди при подаче запроса о предоставлении муниципальной услуги и при получении</w:t>
      </w:r>
      <w:r w:rsidR="00B235C5" w:rsidRPr="00EE7787">
        <w:rPr>
          <w:rFonts w:ascii="Times New Roman" w:hAnsi="Times New Roman" w:cs="Times New Roman"/>
          <w:b/>
          <w:sz w:val="24"/>
          <w:szCs w:val="24"/>
        </w:rPr>
        <w:t xml:space="preserve"> результата предоставления муниципальной</w:t>
      </w:r>
      <w:r w:rsidRPr="00EE7787">
        <w:rPr>
          <w:rFonts w:ascii="Times New Roman" w:hAnsi="Times New Roman" w:cs="Times New Roman"/>
          <w:b/>
          <w:sz w:val="24"/>
          <w:szCs w:val="24"/>
        </w:rPr>
        <w:t xml:space="preserve"> услуг</w:t>
      </w:r>
      <w:r w:rsidR="00B235C5" w:rsidRPr="00EE7787">
        <w:rPr>
          <w:rFonts w:ascii="Times New Roman" w:hAnsi="Times New Roman" w:cs="Times New Roman"/>
          <w:b/>
          <w:sz w:val="24"/>
          <w:szCs w:val="24"/>
        </w:rPr>
        <w:t>и</w:t>
      </w:r>
      <w:r w:rsidRPr="00EE7787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7902B3" w:rsidRPr="00EE7787" w:rsidRDefault="007902B3" w:rsidP="00EE7787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6A2278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Максимальный срок</w:t>
      </w:r>
      <w:r w:rsidR="007B5C9E" w:rsidRPr="00EE7787">
        <w:rPr>
          <w:rFonts w:ascii="Times New Roman" w:hAnsi="Times New Roman" w:cs="Times New Roman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15 минут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Cs/>
          <w:sz w:val="24"/>
          <w:szCs w:val="24"/>
          <w:lang w:eastAsia="en-US"/>
        </w:rPr>
      </w:pPr>
    </w:p>
    <w:p w:rsidR="00C72948" w:rsidRDefault="00C72948" w:rsidP="00EE7787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C72948" w:rsidRDefault="00C72948" w:rsidP="00EE7787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B235C5" w:rsidP="00EE7787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Срок </w:t>
      </w:r>
      <w:r w:rsidR="007B5C9E" w:rsidRPr="00EE7787">
        <w:rPr>
          <w:rFonts w:ascii="Times New Roman" w:hAnsi="Times New Roman" w:cs="Times New Roman"/>
          <w:b/>
          <w:sz w:val="24"/>
          <w:szCs w:val="24"/>
        </w:rPr>
        <w:t xml:space="preserve"> регистрации запроса заявителя о пред</w:t>
      </w:r>
      <w:r w:rsidRPr="00EE7787">
        <w:rPr>
          <w:rFonts w:ascii="Times New Roman" w:hAnsi="Times New Roman" w:cs="Times New Roman"/>
          <w:b/>
          <w:sz w:val="24"/>
          <w:szCs w:val="24"/>
        </w:rPr>
        <w:t>оставлении муниципальной услуги</w:t>
      </w:r>
    </w:p>
    <w:p w:rsidR="00B235C5" w:rsidRPr="00EE7787" w:rsidRDefault="00B235C5" w:rsidP="00EE7787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Заявление на бумажном носителе регистрируется в день представ</w:t>
      </w:r>
      <w:r w:rsidR="004B575F" w:rsidRPr="00EE7787">
        <w:rPr>
          <w:rFonts w:ascii="Times New Roman" w:hAnsi="Times New Roman" w:cs="Times New Roman"/>
          <w:sz w:val="24"/>
          <w:szCs w:val="24"/>
        </w:rPr>
        <w:t>ления в Администрацию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заявления и документов  для предоставления муниципальной услуги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Регистрация заявки, направленной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 рабочего дня, следующего за днем ее поступления в Администрацию </w:t>
      </w:r>
      <w:r w:rsidR="004B575F" w:rsidRPr="00EE7787">
        <w:rPr>
          <w:rFonts w:ascii="Times New Roman" w:hAnsi="Times New Roman" w:cs="Times New Roman"/>
          <w:sz w:val="24"/>
          <w:szCs w:val="24"/>
        </w:rPr>
        <w:t>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>.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B235C5" w:rsidRPr="00EE7787">
        <w:rPr>
          <w:rFonts w:ascii="Times New Roman" w:hAnsi="Times New Roman" w:cs="Times New Roman"/>
          <w:b/>
          <w:sz w:val="24"/>
          <w:szCs w:val="24"/>
        </w:rPr>
        <w:t xml:space="preserve">образцами их заполнения и </w:t>
      </w:r>
      <w:r w:rsidRPr="00EE7787">
        <w:rPr>
          <w:rFonts w:ascii="Times New Roman" w:hAnsi="Times New Roman" w:cs="Times New Roman"/>
          <w:b/>
          <w:sz w:val="24"/>
          <w:szCs w:val="24"/>
        </w:rPr>
        <w:t>перечнем документов, необходимых для предоставления муниципальной у</w:t>
      </w:r>
      <w:r w:rsidR="00B235C5" w:rsidRPr="00EE7787">
        <w:rPr>
          <w:rFonts w:ascii="Times New Roman" w:hAnsi="Times New Roman" w:cs="Times New Roman"/>
          <w:b/>
          <w:sz w:val="24"/>
          <w:szCs w:val="24"/>
        </w:rPr>
        <w:t>слуги</w:t>
      </w:r>
    </w:p>
    <w:p w:rsidR="00B235C5" w:rsidRPr="00EE7787" w:rsidRDefault="00B235C5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Предоставление муниципальной услуги осуществляется в специально выделенных для этих целей помещениях. 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наименование органа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режим работы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номера телефонов для справок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адрес официального сайта </w:t>
      </w:r>
      <w:r w:rsidR="004B575F" w:rsidRPr="00EE7787">
        <w:rPr>
          <w:rFonts w:ascii="Times New Roman" w:hAnsi="Times New Roman" w:cs="Times New Roman"/>
          <w:sz w:val="24"/>
          <w:szCs w:val="24"/>
        </w:rPr>
        <w:t>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в сети Интернет</w:t>
      </w:r>
      <w:r w:rsidRPr="00EE7787">
        <w:rPr>
          <w:rFonts w:ascii="Times New Roman" w:hAnsi="Times New Roman" w:cs="Times New Roman"/>
          <w:i/>
          <w:sz w:val="24"/>
          <w:szCs w:val="24"/>
        </w:rPr>
        <w:t>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 размещении помещений приема и выдачи документов выше первого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lastRenderedPageBreak/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843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Информация о фамилии, имени, отчестве и должности сотрудника органа, осуществляющего предоставление информации об очередности предоставления жилых помещений на условиях социального найма должна быть размещена на личной информационной табличке и на рабочем месте специалиста.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B235C5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Показатели дост</w:t>
      </w:r>
      <w:r w:rsidR="003C4DBE" w:rsidRPr="00EE7787">
        <w:rPr>
          <w:rFonts w:ascii="Times New Roman" w:hAnsi="Times New Roman" w:cs="Times New Roman"/>
          <w:b/>
          <w:sz w:val="24"/>
          <w:szCs w:val="24"/>
        </w:rPr>
        <w:t>упности и качества муниципальной</w:t>
      </w:r>
      <w:r w:rsidRPr="00EE7787">
        <w:rPr>
          <w:rFonts w:ascii="Times New Roman" w:hAnsi="Times New Roman" w:cs="Times New Roman"/>
          <w:b/>
          <w:sz w:val="24"/>
          <w:szCs w:val="24"/>
        </w:rPr>
        <w:t xml:space="preserve"> услуг</w:t>
      </w:r>
      <w:r w:rsidR="003C4DBE" w:rsidRPr="00EE7787">
        <w:rPr>
          <w:rFonts w:ascii="Times New Roman" w:hAnsi="Times New Roman" w:cs="Times New Roman"/>
          <w:b/>
          <w:sz w:val="24"/>
          <w:szCs w:val="24"/>
        </w:rPr>
        <w:t>и</w:t>
      </w:r>
      <w:r w:rsidRPr="00EE7787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B235C5" w:rsidRPr="00EE7787" w:rsidRDefault="00B235C5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B235C5" w:rsidRPr="00EE7787" w:rsidRDefault="007B5C9E" w:rsidP="00EE7787">
      <w:pPr>
        <w:pStyle w:val="aa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Показателями доступности </w:t>
      </w:r>
      <w:r w:rsidR="00B235C5" w:rsidRPr="00EE7787">
        <w:rPr>
          <w:rFonts w:ascii="Times New Roman" w:hAnsi="Times New Roman" w:cs="Times New Roman"/>
          <w:sz w:val="24"/>
          <w:szCs w:val="24"/>
        </w:rPr>
        <w:t>и качества муниципальной услуги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являются: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олнота информирования граждан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7B5C9E" w:rsidRPr="00EE7787" w:rsidRDefault="007B5C9E" w:rsidP="00EE7787">
      <w:pPr>
        <w:pStyle w:val="12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E7787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отсутствие жалоб на решения, действия (бездействие) должностных лиц Администрации </w:t>
      </w:r>
      <w:r w:rsidR="004B575F" w:rsidRPr="00EE7787">
        <w:rPr>
          <w:rFonts w:ascii="Times New Roman" w:hAnsi="Times New Roman" w:cs="Times New Roman"/>
          <w:sz w:val="24"/>
          <w:szCs w:val="24"/>
        </w:rPr>
        <w:t>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в ходе предоставления муниципальной услуги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При получении муниципальной услуги заявитель осуществляет не более 3-х </w:t>
      </w:r>
      <w:r w:rsidRPr="00EE7787">
        <w:rPr>
          <w:rStyle w:val="a9"/>
          <w:rFonts w:ascii="Times New Roman" w:hAnsi="Times New Roman"/>
          <w:sz w:val="24"/>
          <w:szCs w:val="24"/>
        </w:rPr>
        <w:footnoteReference w:id="2"/>
      </w:r>
      <w:r w:rsidRPr="00EE7787">
        <w:rPr>
          <w:rFonts w:ascii="Times New Roman" w:hAnsi="Times New Roman" w:cs="Times New Roman"/>
          <w:sz w:val="24"/>
          <w:szCs w:val="24"/>
        </w:rPr>
        <w:t>взаимодействий с должностными лицами, в том числе:</w:t>
      </w:r>
    </w:p>
    <w:p w:rsidR="007B5C9E" w:rsidRPr="00EE7787" w:rsidRDefault="007B5C9E" w:rsidP="00EE7787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(при наличии соглашения</w:t>
      </w:r>
      <w:r w:rsidRPr="00EE7787">
        <w:rPr>
          <w:rFonts w:ascii="Times New Roman" w:hAnsi="Times New Roman" w:cs="Times New Roman"/>
          <w:sz w:val="24"/>
          <w:szCs w:val="24"/>
        </w:rPr>
        <w:t>) – не более 3-х раз;</w:t>
      </w:r>
    </w:p>
    <w:p w:rsidR="007B5C9E" w:rsidRPr="00EE7787" w:rsidRDefault="007B5C9E" w:rsidP="00EE7787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с использованием электронной почты,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 – непосредственное взаимодействие не требуется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одолжительность каждого взаимодействия не должна превышать 15 минут. В случае, если по конкретной услуге или в конкретном муниципалитете установлено иное – указывается иной показатель продолжительности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Заявителю предоставляется возможность получения муниципальной услуги с использованием электронной почты,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, а также посредством обращения за получением муниципальной услуги в МФЦ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(при наличии соглашения)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lastRenderedPageBreak/>
        <w:t>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, а также посредством федеральной государственной информационной системы «Единый портал государственных и муниципальных услуг (функций)»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ем заявления и документов для предоставления муниципальной услуги,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 многофункциональном центре осуществляется прием и выдача документов только при личном обращении заявителя (его представителя)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ем заявителей в многофункциональных центрах осуществляется в соответствии с графиком (режимом) работы многофункциональных центров.</w:t>
      </w:r>
    </w:p>
    <w:p w:rsidR="007B5C9E" w:rsidRPr="00EE7787" w:rsidRDefault="007B5C9E" w:rsidP="00EE7787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</w:t>
      </w:r>
      <w:r w:rsidR="00B235C5" w:rsidRPr="00EE7787">
        <w:rPr>
          <w:rFonts w:ascii="Times New Roman" w:hAnsi="Times New Roman" w:cs="Times New Roman"/>
          <w:b/>
          <w:sz w:val="24"/>
          <w:szCs w:val="24"/>
        </w:rPr>
        <w:t>ных центрах</w:t>
      </w:r>
      <w:r w:rsidRPr="00EE7787">
        <w:rPr>
          <w:rFonts w:ascii="Times New Roman" w:hAnsi="Times New Roman" w:cs="Times New Roman"/>
          <w:b/>
          <w:sz w:val="24"/>
          <w:szCs w:val="24"/>
        </w:rPr>
        <w:t xml:space="preserve"> и особенности предоставления муниципальной услуги в электронной форме.</w:t>
      </w:r>
    </w:p>
    <w:p w:rsidR="00B235C5" w:rsidRPr="00EE7787" w:rsidRDefault="00B235C5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Заявители помимо личной подачи заявления и документов, необходимых для предоставления муниципальной услуги, имеют право направить заявления и документы в электронной форме посредством электронной почты, Единого портала государственных и муниципальных услуг (функций) (www.gosuslugi.ru), Портала государственных и муниципальных услуг Томской области (</w:t>
      </w:r>
      <w:hyperlink r:id="rId8" w:history="1">
        <w:r w:rsidRPr="00EE7787">
          <w:rPr>
            <w:rFonts w:ascii="Times New Roman" w:hAnsi="Times New Roman" w:cs="Times New Roman"/>
            <w:sz w:val="24"/>
            <w:szCs w:val="24"/>
          </w:rPr>
          <w:t>http://pgs.tomsk.gov.ru</w:t>
        </w:r>
      </w:hyperlink>
      <w:r w:rsidRPr="00EE7787">
        <w:rPr>
          <w:rFonts w:ascii="Times New Roman" w:hAnsi="Times New Roman" w:cs="Times New Roman"/>
          <w:sz w:val="24"/>
          <w:szCs w:val="24"/>
        </w:rPr>
        <w:t>),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Заявление (запрос), направленное по электронной почте, через Единый портал государственных и муниципальных услуг (функций), либо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 Документы,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, указанному в запросе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», Портала государственных и муниципальных услуг Томской области, заявителю предоставляется возможность: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г) получение результата муниципальной услуги.</w:t>
      </w:r>
    </w:p>
    <w:p w:rsidR="007B5C9E" w:rsidRPr="00EE7787" w:rsidRDefault="007B5C9E" w:rsidP="00EE7787">
      <w:pPr>
        <w:pStyle w:val="ConsPlusNormal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сотрудник, ответственный за прием и регистрацию документов информирует заявителя через личный кабинет о регистрации заявления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Заявителям предоставляется возможность для предварительной записи на </w:t>
      </w:r>
      <w:r w:rsidRPr="00EE7787">
        <w:rPr>
          <w:rFonts w:ascii="Times New Roman" w:hAnsi="Times New Roman" w:cs="Times New Roman"/>
          <w:sz w:val="24"/>
          <w:szCs w:val="24"/>
        </w:rPr>
        <w:lastRenderedPageBreak/>
        <w:t>подачу заявления и документов, необходимых для предоставления муниципальной услуги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 личном обращении заяви</w:t>
      </w:r>
      <w:r w:rsidR="00DC6E01" w:rsidRPr="00EE7787">
        <w:rPr>
          <w:rFonts w:ascii="Times New Roman" w:hAnsi="Times New Roman" w:cs="Times New Roman"/>
          <w:sz w:val="24"/>
          <w:szCs w:val="24"/>
        </w:rPr>
        <w:t>теля в Администрацию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о телефону;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че</w:t>
      </w:r>
      <w:r w:rsidR="00DC6E01" w:rsidRPr="00EE7787">
        <w:rPr>
          <w:rFonts w:ascii="Times New Roman" w:hAnsi="Times New Roman" w:cs="Times New Roman"/>
          <w:sz w:val="24"/>
          <w:szCs w:val="24"/>
        </w:rPr>
        <w:t>рез официальный сайт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контактный номер телефона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адрес электронной почты (при наличии)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</w:t>
      </w:r>
      <w:r w:rsidR="00DC6E01" w:rsidRPr="00EE7787">
        <w:rPr>
          <w:rFonts w:ascii="Times New Roman" w:hAnsi="Times New Roman" w:cs="Times New Roman"/>
          <w:sz w:val="24"/>
          <w:szCs w:val="24"/>
        </w:rPr>
        <w:t>з официальный сайт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, может распечатать аналог талона-подтверждения.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EE7787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EE7787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DC6E01" w:rsidRPr="00EE7787">
        <w:rPr>
          <w:rFonts w:ascii="Times New Roman" w:hAnsi="Times New Roman" w:cs="Times New Roman"/>
          <w:sz w:val="24"/>
          <w:szCs w:val="24"/>
        </w:rPr>
        <w:t>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eastAsia="PMingLiU" w:hAnsi="Times New Roman" w:cs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График приема (приемное время) заявителей по предварительной записи устанав</w:t>
      </w:r>
      <w:r w:rsidR="00486CB2" w:rsidRPr="00EE7787">
        <w:rPr>
          <w:rFonts w:ascii="Times New Roman" w:hAnsi="Times New Roman" w:cs="Times New Roman"/>
          <w:sz w:val="24"/>
          <w:szCs w:val="24"/>
        </w:rPr>
        <w:t>ливается Главой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(Главой Администрации)</w:t>
      </w:r>
      <w:r w:rsidR="00486CB2" w:rsidRPr="00EE7787">
        <w:rPr>
          <w:rFonts w:ascii="Times New Roman" w:hAnsi="Times New Roman" w:cs="Times New Roman"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в зависимости от интенсивности обращений.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3.</w:t>
      </w:r>
      <w:r w:rsidRPr="00EE7787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EE7787">
        <w:rPr>
          <w:rFonts w:ascii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</w:t>
      </w:r>
      <w:r w:rsidR="00B235C5" w:rsidRPr="00EE7787">
        <w:rPr>
          <w:rFonts w:ascii="Times New Roman" w:hAnsi="Times New Roman" w:cs="Times New Roman"/>
          <w:b/>
          <w:sz w:val="24"/>
          <w:szCs w:val="24"/>
        </w:rPr>
        <w:t>нистративных процедур</w:t>
      </w:r>
      <w:r w:rsidRPr="00EE7787">
        <w:rPr>
          <w:rFonts w:ascii="Times New Roman" w:hAnsi="Times New Roman" w:cs="Times New Roman"/>
          <w:b/>
          <w:sz w:val="24"/>
          <w:szCs w:val="24"/>
        </w:rPr>
        <w:t>, требования к порядку их выполнения, в том числе особенности выполнения адми</w:t>
      </w:r>
      <w:r w:rsidR="00B235C5" w:rsidRPr="00EE7787">
        <w:rPr>
          <w:rFonts w:ascii="Times New Roman" w:hAnsi="Times New Roman" w:cs="Times New Roman"/>
          <w:b/>
          <w:sz w:val="24"/>
          <w:szCs w:val="24"/>
        </w:rPr>
        <w:t>нистративных процедур</w:t>
      </w:r>
      <w:r w:rsidRPr="00EE7787">
        <w:rPr>
          <w:rFonts w:ascii="Times New Roman" w:hAnsi="Times New Roman" w:cs="Times New Roman"/>
          <w:b/>
          <w:sz w:val="24"/>
          <w:szCs w:val="24"/>
        </w:rPr>
        <w:t xml:space="preserve"> в электронной форме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1)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E7787">
        <w:rPr>
          <w:rFonts w:ascii="Times New Roman" w:hAnsi="Times New Roman" w:cs="Times New Roman"/>
          <w:sz w:val="24"/>
          <w:szCs w:val="24"/>
        </w:rPr>
        <w:t>прием заявления и документов для предоставления муниципальной услуги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2)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E7787">
        <w:rPr>
          <w:rFonts w:ascii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3) принятие решения о предоставлении (об отказе предоставления) муниципальной услуги;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4)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E7787">
        <w:rPr>
          <w:rFonts w:ascii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C72948" w:rsidRDefault="00C72948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C72948" w:rsidRDefault="00C72948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lastRenderedPageBreak/>
        <w:t>Блок-схема предоставления муниципальной услуги</w:t>
      </w:r>
    </w:p>
    <w:p w:rsidR="00B235C5" w:rsidRPr="00EE7787" w:rsidRDefault="00B235C5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7B2217" w:rsidRPr="00EE7787" w:rsidRDefault="007B2217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Прием заявления и документов для предоставления муниципальной услуги</w:t>
      </w:r>
    </w:p>
    <w:p w:rsidR="00B235C5" w:rsidRPr="00EE7787" w:rsidRDefault="00B235C5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снованием для начала данной процедуры является поступл</w:t>
      </w:r>
      <w:r w:rsidR="00DC6E01" w:rsidRPr="00EE7787">
        <w:rPr>
          <w:rFonts w:ascii="Times New Roman" w:hAnsi="Times New Roman" w:cs="Times New Roman"/>
          <w:sz w:val="24"/>
          <w:szCs w:val="24"/>
        </w:rPr>
        <w:t>ение в Администрацию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при личном обращении, в письменном виде, в электронной форме, а также поданных через многофункциональный центр предоставления государственных и муниципальных услуг заявления о предоставлении муниципальной услуги и прилагаемых к нему документов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 должностным лицом Администрации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>,</w:t>
      </w:r>
      <w:r w:rsidRPr="00EE7787">
        <w:rPr>
          <w:rFonts w:ascii="Times New Roman" w:hAnsi="Times New Roman" w:cs="Times New Roman"/>
          <w:sz w:val="24"/>
          <w:szCs w:val="24"/>
        </w:rPr>
        <w:t xml:space="preserve"> ответственным за прием заявления, по описи. Копия описи с отметкой о дате приема указанных заявления и документов при личном приеме в день приема вручается заявителю, при направлении запроса по почтовым отправлением – направляется заявителю заказным почтовым отправлением с уведомлением о вручении, при направлении запроса по электронной почте - направляется электронной почтой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15 минут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r w:rsidR="00DC6E01" w:rsidRPr="00EE7787">
        <w:rPr>
          <w:rFonts w:ascii="Times New Roman" w:hAnsi="Times New Roman" w:cs="Times New Roman"/>
          <w:sz w:val="24"/>
          <w:szCs w:val="24"/>
        </w:rPr>
        <w:t>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поселения для визирования, после визирования, не позднее следующего рабочего дня направляются специ</w:t>
      </w:r>
      <w:r w:rsidR="00DC6E01" w:rsidRPr="00EE7787">
        <w:rPr>
          <w:rFonts w:ascii="Times New Roman" w:hAnsi="Times New Roman" w:cs="Times New Roman"/>
          <w:sz w:val="24"/>
          <w:szCs w:val="24"/>
        </w:rPr>
        <w:t>алисту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>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num" w:pos="540"/>
          <w:tab w:val="left" w:pos="1134"/>
        </w:tabs>
        <w:spacing w:after="0" w:line="240" w:lineRule="atLeast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       Результатом административной процедуры является прием и регистрация заявления и представленных документов и передача специалисту Администрации </w:t>
      </w:r>
      <w:r w:rsidR="00DC6E01" w:rsidRPr="00EE7787">
        <w:rPr>
          <w:rFonts w:ascii="Times New Roman" w:hAnsi="Times New Roman" w:cs="Times New Roman"/>
          <w:sz w:val="24"/>
          <w:szCs w:val="24"/>
        </w:rPr>
        <w:t>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превышает 1 календарный день с даты регистрации.</w:t>
      </w:r>
    </w:p>
    <w:p w:rsidR="007B5C9E" w:rsidRPr="00EE7787" w:rsidRDefault="007B5C9E" w:rsidP="00EE7787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Рассмотрение заявления и представленных документов</w:t>
      </w:r>
    </w:p>
    <w:p w:rsidR="003C4DBE" w:rsidRPr="00EE7787" w:rsidRDefault="003C4DB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предоставлению информации об очередности предоставления жилых помещений на условиях социального найма (далее – специалист ответственный за подготовку документов)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Сотрудник, ответственный за подготовку документов, проверяет комплектность и содержание документов в течение 1 календарного дня с даты получения пакета документов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В случае, если заявителем не представлен хотя бы один из документов, предусмотренных пунктами </w:t>
      </w:r>
      <w:r w:rsidR="00951EC9" w:rsidRPr="00EE7787">
        <w:rPr>
          <w:rFonts w:ascii="Times New Roman" w:hAnsi="Times New Roman" w:cs="Times New Roman"/>
          <w:sz w:val="24"/>
          <w:szCs w:val="24"/>
        </w:rPr>
        <w:t>26, 27</w:t>
      </w:r>
      <w:r w:rsidRPr="00EE7787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, сотрудник, ответственный за подготовку документов, </w:t>
      </w:r>
      <w:r w:rsidR="006A2278" w:rsidRPr="00EE7787">
        <w:rPr>
          <w:rFonts w:ascii="Times New Roman" w:hAnsi="Times New Roman" w:cs="Times New Roman"/>
          <w:sz w:val="24"/>
          <w:szCs w:val="24"/>
        </w:rPr>
        <w:t xml:space="preserve">в течении 1 рабочего дня с даты регистрации заявления </w:t>
      </w:r>
      <w:r w:rsidRPr="00EE7787">
        <w:rPr>
          <w:rFonts w:ascii="Times New Roman" w:hAnsi="Times New Roman" w:cs="Times New Roman"/>
          <w:sz w:val="24"/>
          <w:szCs w:val="24"/>
        </w:rPr>
        <w:t>готовит уведомление об отказе в предоставлении муниципальной услуги.</w:t>
      </w:r>
      <w:r w:rsidR="006A2278" w:rsidRPr="00EE7787">
        <w:rPr>
          <w:rFonts w:ascii="Times New Roman" w:hAnsi="Times New Roman" w:cs="Times New Roman"/>
          <w:sz w:val="24"/>
          <w:szCs w:val="24"/>
        </w:rPr>
        <w:t xml:space="preserve"> В уведомлении об отказе в предоставлении муниципальной услуги указываются причины отказа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пакет документов, </w:t>
      </w:r>
      <w:r w:rsidRPr="00EE7787">
        <w:rPr>
          <w:rFonts w:ascii="Times New Roman" w:hAnsi="Times New Roman" w:cs="Times New Roman"/>
          <w:sz w:val="24"/>
          <w:szCs w:val="24"/>
        </w:rPr>
        <w:lastRenderedPageBreak/>
        <w:t xml:space="preserve">проверенный на комплектность и соответствующий требованиям пунктов </w:t>
      </w:r>
      <w:r w:rsidR="00EE7787" w:rsidRPr="00EE7787">
        <w:rPr>
          <w:rFonts w:ascii="Times New Roman" w:hAnsi="Times New Roman" w:cs="Times New Roman"/>
          <w:sz w:val="24"/>
          <w:szCs w:val="24"/>
        </w:rPr>
        <w:t>26-27</w:t>
      </w:r>
      <w:r w:rsidRPr="00EE7787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, или уведомление об отказе в предоставлении муниципальной услуги (при непредставлении заявителем документо</w:t>
      </w:r>
      <w:r w:rsidR="00EE7787" w:rsidRPr="00EE7787">
        <w:rPr>
          <w:rFonts w:ascii="Times New Roman" w:hAnsi="Times New Roman" w:cs="Times New Roman"/>
          <w:sz w:val="24"/>
          <w:szCs w:val="24"/>
        </w:rPr>
        <w:t>в, указанных в пунктах 26, 27</w:t>
      </w:r>
      <w:r w:rsidRPr="00EE7787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).</w:t>
      </w:r>
    </w:p>
    <w:p w:rsidR="00B235C5" w:rsidRPr="00EE7787" w:rsidRDefault="00B235C5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hAnsi="Times New Roman" w:cs="Times New Roman"/>
          <w:sz w:val="24"/>
          <w:szCs w:val="24"/>
        </w:rPr>
      </w:pPr>
    </w:p>
    <w:p w:rsidR="00B235C5" w:rsidRPr="00EE7787" w:rsidRDefault="00B235C5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 xml:space="preserve">Принятие решения о предоставлении (об отказе в предоставлении) муниципальной услуги </w:t>
      </w:r>
    </w:p>
    <w:p w:rsidR="00B235C5" w:rsidRPr="00EE7787" w:rsidRDefault="00B235C5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B235C5" w:rsidRPr="00EE7787" w:rsidRDefault="007B5C9E" w:rsidP="00EE7787">
      <w:pPr>
        <w:pStyle w:val="aa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снованием для начала адми</w:t>
      </w:r>
      <w:r w:rsidR="00B235C5" w:rsidRPr="00EE7787">
        <w:rPr>
          <w:rFonts w:ascii="Times New Roman" w:hAnsi="Times New Roman" w:cs="Times New Roman"/>
          <w:sz w:val="24"/>
          <w:szCs w:val="24"/>
        </w:rPr>
        <w:t>нистративной процедуры является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наличие полного пакета документ</w:t>
      </w:r>
      <w:r w:rsidR="00951EC9" w:rsidRPr="00EE7787">
        <w:rPr>
          <w:rFonts w:ascii="Times New Roman" w:hAnsi="Times New Roman" w:cs="Times New Roman"/>
          <w:sz w:val="24"/>
          <w:szCs w:val="24"/>
        </w:rPr>
        <w:t>ов, определенных пунктами 26, 27</w:t>
      </w:r>
      <w:r w:rsidRPr="00EE7787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Специалист, ответственный за подготовку документов, в срок, не превышающий 1 рабочий день с даты получения пакета документов, рассматривает представленные заявителем документы на предмет соответствия их требованиям, установленным законодательством Российской Федерации, оценивает их полноту и достоверность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</w:t>
      </w:r>
      <w:r w:rsidR="00951EC9" w:rsidRPr="00EE7787">
        <w:rPr>
          <w:rFonts w:ascii="Times New Roman" w:hAnsi="Times New Roman" w:cs="Times New Roman"/>
          <w:sz w:val="24"/>
          <w:szCs w:val="24"/>
        </w:rPr>
        <w:t>альной услуги, указанных в пункте 36</w:t>
      </w:r>
      <w:r w:rsidRPr="00EE7787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При наличии любого из оснований для отказа в предоставлении муниципальной услуги специалист, ответственный за подготовку документов, </w:t>
      </w:r>
      <w:r w:rsidR="005D5335" w:rsidRPr="00EE7787">
        <w:rPr>
          <w:rFonts w:ascii="Times New Roman" w:hAnsi="Times New Roman" w:cs="Times New Roman"/>
          <w:sz w:val="24"/>
          <w:szCs w:val="24"/>
        </w:rPr>
        <w:t xml:space="preserve">в течение 1 рабочего дня </w:t>
      </w:r>
      <w:r w:rsidRPr="00EE7787">
        <w:rPr>
          <w:rFonts w:ascii="Times New Roman" w:hAnsi="Times New Roman" w:cs="Times New Roman"/>
          <w:sz w:val="24"/>
          <w:szCs w:val="24"/>
        </w:rPr>
        <w:t>готовит проект уведомления об отказе в предоставлении муниципальной услуги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 отсутствии всех оснований для отказа в предоставлении муниципальной услуги специалист, ответственный за подготовку документов, в срок, не превышающий 1 календарный день с даты получения пакета документов, готовит уведомление заявителю о номере его очереди в списке граждан, состоящих на учёте в качестве нуждающихся в жилых помещениях, предоставляемых по договорам социального найма.</w:t>
      </w:r>
    </w:p>
    <w:p w:rsidR="003C4DB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: уведомления заявителю о номере его очереди в списке граждан, состоящих на учёте в качестве нуждающихся в жилых помещениях, предоставляемых по договорам социального найма или (при наличии оснований для отказа) уведомления об отказе в предоставлении муниципальной услуги.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Выдача результатов муниципальной услуги</w:t>
      </w:r>
    </w:p>
    <w:p w:rsidR="00B235C5" w:rsidRPr="00EE7787" w:rsidRDefault="00B235C5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подготовку документов, подписанного и зарегистрированного документа, оформляющего решение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осле получения подписанного и зарегистрированного документа, оформляющего решение, специалист, ответственный за подготовку документов, в течение 1 календарного дня с даты получения пакета документов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 документов на получение муниципальной услуги, в том числе: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при личном обращении в </w:t>
      </w:r>
      <w:r w:rsidR="00DC6E01" w:rsidRPr="00EE7787">
        <w:rPr>
          <w:rFonts w:ascii="Times New Roman" w:hAnsi="Times New Roman" w:cs="Times New Roman"/>
          <w:sz w:val="24"/>
          <w:szCs w:val="24"/>
        </w:rPr>
        <w:t>Администрацию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 личном обращении в многофункциональный центр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lastRenderedPageBreak/>
        <w:t>посредством электронной почты по адресу электронной почты, указанному в заявлении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При личном получении заявителем документа, оформляющего решение, лично, об это делается запись в реестре выданных уведомлений заявителю о номере его очереди в списке граждан, состоящих на учёте в качестве нуждающихся в жилых помещениях, предоставляемых по договорам социального найма . </w:t>
      </w:r>
    </w:p>
    <w:p w:rsidR="00DC6E01" w:rsidRPr="00EE7787" w:rsidRDefault="00DC6E01" w:rsidP="00EE778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B235C5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4. Ф</w:t>
      </w:r>
      <w:r w:rsidR="007B5C9E" w:rsidRPr="00EE7787">
        <w:rPr>
          <w:rFonts w:ascii="Times New Roman" w:hAnsi="Times New Roman" w:cs="Times New Roman"/>
          <w:b/>
          <w:sz w:val="24"/>
          <w:szCs w:val="24"/>
        </w:rPr>
        <w:t>ормы контроля</w:t>
      </w:r>
      <w:r w:rsidR="007B5C9E" w:rsidRPr="00EE7787">
        <w:rPr>
          <w:rFonts w:ascii="Times New Roman" w:hAnsi="Times New Roman" w:cs="Times New Roman"/>
          <w:b/>
          <w:sz w:val="24"/>
          <w:szCs w:val="24"/>
        </w:rPr>
        <w:br/>
        <w:t xml:space="preserve">за исполнением административного регламента 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C6E01" w:rsidRPr="00EE7787" w:rsidRDefault="00B235C5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Формы контроля за полнотой и качеством предоставления муниципальной услуги</w:t>
      </w:r>
      <w:r w:rsidR="007B5C9E" w:rsidRPr="00EE7787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B235C5" w:rsidRPr="00EE7787" w:rsidRDefault="00B235C5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</w:t>
      </w:r>
      <w:r w:rsidR="00DC6E01" w:rsidRPr="00EE7787">
        <w:rPr>
          <w:rFonts w:ascii="Times New Roman" w:hAnsi="Times New Roman" w:cs="Times New Roman"/>
          <w:sz w:val="24"/>
          <w:szCs w:val="24"/>
        </w:rPr>
        <w:t>Главой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(Главой Администрации)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Текущий контроль осуществляется путем проведения анализа соблюдения и исполнения специалис</w:t>
      </w:r>
      <w:r w:rsidR="00DC6E01" w:rsidRPr="00EE7787">
        <w:rPr>
          <w:rFonts w:ascii="Times New Roman" w:hAnsi="Times New Roman" w:cs="Times New Roman"/>
          <w:sz w:val="24"/>
          <w:szCs w:val="24"/>
        </w:rPr>
        <w:t>тами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,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.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B235C5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П</w:t>
      </w:r>
      <w:r w:rsidR="007B5C9E" w:rsidRPr="00EE7787">
        <w:rPr>
          <w:rFonts w:ascii="Times New Roman" w:hAnsi="Times New Roman" w:cs="Times New Roman"/>
          <w:b/>
          <w:sz w:val="24"/>
          <w:szCs w:val="24"/>
        </w:rPr>
        <w:t>ериодичность осуществления плановых и внеплановых проверок полноты и качества предоставления муниципальн</w:t>
      </w:r>
      <w:r w:rsidRPr="00EE7787">
        <w:rPr>
          <w:rFonts w:ascii="Times New Roman" w:hAnsi="Times New Roman" w:cs="Times New Roman"/>
          <w:b/>
          <w:sz w:val="24"/>
          <w:szCs w:val="24"/>
        </w:rPr>
        <w:t xml:space="preserve">ой услуги, в том числе </w:t>
      </w:r>
      <w:r w:rsidR="007B5C9E" w:rsidRPr="00EE7787">
        <w:rPr>
          <w:rFonts w:ascii="Times New Roman" w:hAnsi="Times New Roman" w:cs="Times New Roman"/>
          <w:b/>
          <w:sz w:val="24"/>
          <w:szCs w:val="24"/>
        </w:rPr>
        <w:t xml:space="preserve"> формы контроля за полнотой и качеством предоставления муниципальной услуги</w:t>
      </w:r>
    </w:p>
    <w:p w:rsidR="00DC6E01" w:rsidRPr="00EE7787" w:rsidRDefault="00DC6E01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1) проведения проверок;</w:t>
      </w:r>
    </w:p>
    <w:p w:rsidR="007B5C9E" w:rsidRPr="00EE7787" w:rsidRDefault="007B5C9E" w:rsidP="00EE778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2) рассмотрения жалоб заявителей на действия (бездействие) должностных лиц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, ответственных за предоставление муниципальной услуги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>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7B5C9E" w:rsidRPr="00EE7787" w:rsidRDefault="007B5C9E" w:rsidP="00EE7787">
      <w:pPr>
        <w:pStyle w:val="a3"/>
        <w:rPr>
          <w:sz w:val="24"/>
          <w:szCs w:val="24"/>
        </w:rPr>
      </w:pPr>
      <w:r w:rsidRPr="00EE7787">
        <w:rPr>
          <w:sz w:val="24"/>
          <w:szCs w:val="24"/>
        </w:rPr>
        <w:t xml:space="preserve"> 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lastRenderedPageBreak/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EE7787" w:rsidDel="00C2107F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DC6E01" w:rsidRPr="00EE7787" w:rsidRDefault="00DC6E01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ерсональная ответственность должностных лиц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Положения, характ</w:t>
      </w:r>
      <w:r w:rsidR="00B235C5" w:rsidRPr="00EE7787">
        <w:rPr>
          <w:rFonts w:ascii="Times New Roman" w:hAnsi="Times New Roman" w:cs="Times New Roman"/>
          <w:b/>
          <w:sz w:val="24"/>
          <w:szCs w:val="24"/>
        </w:rPr>
        <w:t>еризующие требования к</w:t>
      </w:r>
      <w:r w:rsidRPr="00EE7787">
        <w:rPr>
          <w:rFonts w:ascii="Times New Roman" w:hAnsi="Times New Roman" w:cs="Times New Roman"/>
          <w:b/>
          <w:sz w:val="24"/>
          <w:szCs w:val="24"/>
        </w:rPr>
        <w:t xml:space="preserve"> формам контроля за предоставлением муниципальной услуги, в том числе со стороны граждан, их объединений и организаций.</w:t>
      </w:r>
    </w:p>
    <w:p w:rsidR="00B235C5" w:rsidRPr="00EE7787" w:rsidRDefault="00B235C5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7B5C9E" w:rsidRPr="00EE7787" w:rsidRDefault="007B5C9E" w:rsidP="00EE7787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5D5335" w:rsidP="00EE7787">
      <w:pPr>
        <w:tabs>
          <w:tab w:val="left" w:pos="1134"/>
          <w:tab w:val="left" w:pos="1276"/>
        </w:tabs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5. Досудебный (внесудебный</w:t>
      </w:r>
      <w:r w:rsidR="00B235C5" w:rsidRPr="00EE7787">
        <w:rPr>
          <w:rFonts w:ascii="Times New Roman" w:hAnsi="Times New Roman" w:cs="Times New Roman"/>
          <w:b/>
          <w:sz w:val="24"/>
          <w:szCs w:val="24"/>
        </w:rPr>
        <w:t xml:space="preserve">)  </w:t>
      </w:r>
      <w:r w:rsidRPr="00EE7787">
        <w:rPr>
          <w:rFonts w:ascii="Times New Roman" w:hAnsi="Times New Roman" w:cs="Times New Roman"/>
          <w:b/>
          <w:sz w:val="24"/>
          <w:szCs w:val="24"/>
        </w:rPr>
        <w:t>порядок обжалования</w:t>
      </w:r>
      <w:r w:rsidR="007B5C9E" w:rsidRPr="00EE7787">
        <w:rPr>
          <w:rFonts w:ascii="Times New Roman" w:hAnsi="Times New Roman" w:cs="Times New Roman"/>
          <w:b/>
          <w:sz w:val="24"/>
          <w:szCs w:val="24"/>
        </w:rPr>
        <w:t xml:space="preserve"> решений и действий (бездействия)</w:t>
      </w:r>
      <w:r w:rsidR="00B235C5" w:rsidRPr="00EE7787">
        <w:rPr>
          <w:rFonts w:ascii="Times New Roman" w:hAnsi="Times New Roman" w:cs="Times New Roman"/>
          <w:b/>
          <w:sz w:val="24"/>
          <w:szCs w:val="24"/>
        </w:rPr>
        <w:t xml:space="preserve"> органа </w:t>
      </w:r>
      <w:r w:rsidR="007B5C9E" w:rsidRPr="00EE7787">
        <w:rPr>
          <w:rFonts w:ascii="Times New Roman" w:hAnsi="Times New Roman" w:cs="Times New Roman"/>
          <w:b/>
          <w:sz w:val="24"/>
          <w:szCs w:val="24"/>
        </w:rPr>
        <w:t xml:space="preserve"> предоставляющего муниципальную услугу, </w:t>
      </w:r>
      <w:r w:rsidRPr="00EE7787">
        <w:rPr>
          <w:rFonts w:ascii="Times New Roman" w:hAnsi="Times New Roman" w:cs="Times New Roman"/>
          <w:b/>
          <w:sz w:val="24"/>
          <w:szCs w:val="24"/>
        </w:rPr>
        <w:t>а также должностных лиц</w:t>
      </w:r>
      <w:r w:rsidR="00B235C5" w:rsidRPr="00EE7787">
        <w:rPr>
          <w:rFonts w:ascii="Times New Roman" w:hAnsi="Times New Roman" w:cs="Times New Roman"/>
          <w:b/>
          <w:sz w:val="24"/>
          <w:szCs w:val="24"/>
        </w:rPr>
        <w:t xml:space="preserve">, или муниципального служащего </w:t>
      </w:r>
    </w:p>
    <w:p w:rsidR="00B235C5" w:rsidRPr="00EE7787" w:rsidRDefault="00B235C5" w:rsidP="00EE7787">
      <w:pPr>
        <w:tabs>
          <w:tab w:val="left" w:pos="1134"/>
          <w:tab w:val="left" w:pos="1276"/>
        </w:tabs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 xml:space="preserve">Право заявителя подать жалобу </w:t>
      </w:r>
    </w:p>
    <w:p w:rsidR="007B5C9E" w:rsidRPr="00EE7787" w:rsidRDefault="00B235C5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на решения и (или) действия (бездействие</w:t>
      </w:r>
      <w:r w:rsidR="007B5C9E" w:rsidRPr="00EE7787">
        <w:rPr>
          <w:rFonts w:ascii="Times New Roman" w:hAnsi="Times New Roman" w:cs="Times New Roman"/>
          <w:b/>
          <w:sz w:val="24"/>
          <w:szCs w:val="24"/>
        </w:rPr>
        <w:t xml:space="preserve">) органа, 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 xml:space="preserve">предоставляющего муниципальную услугу, 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 xml:space="preserve">а также их должностных лиц, муниципальных служащих 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при предоставлении муниципальной услуги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Заявители вправе обжаловать решения, действия (бездейст</w:t>
      </w:r>
      <w:r w:rsidR="00DC6E01" w:rsidRPr="00EE7787">
        <w:rPr>
          <w:rFonts w:ascii="Times New Roman" w:hAnsi="Times New Roman" w:cs="Times New Roman"/>
          <w:sz w:val="24"/>
          <w:szCs w:val="24"/>
        </w:rPr>
        <w:t>вие)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бжалование действий (бездействия</w:t>
      </w:r>
      <w:r w:rsidR="00DC6E01" w:rsidRPr="00EE7787">
        <w:rPr>
          <w:rFonts w:ascii="Times New Roman" w:hAnsi="Times New Roman" w:cs="Times New Roman"/>
          <w:sz w:val="24"/>
          <w:szCs w:val="24"/>
        </w:rPr>
        <w:t>)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>,</w:t>
      </w:r>
      <w:r w:rsidRPr="00EE7787">
        <w:rPr>
          <w:rFonts w:ascii="Times New Roman" w:hAnsi="Times New Roman" w:cs="Times New Roman"/>
          <w:sz w:val="24"/>
          <w:szCs w:val="24"/>
        </w:rPr>
        <w:t xml:space="preserve"> должностных лиц </w:t>
      </w:r>
      <w:r w:rsidRPr="00EE7787">
        <w:rPr>
          <w:rFonts w:ascii="Times New Roman" w:hAnsi="Times New Roman" w:cs="Times New Roman"/>
          <w:i/>
          <w:sz w:val="24"/>
          <w:szCs w:val="24"/>
        </w:rPr>
        <w:t>,</w:t>
      </w:r>
      <w:r w:rsidRPr="00EE7787">
        <w:rPr>
          <w:rFonts w:ascii="Times New Roman" w:hAnsi="Times New Roman" w:cs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Предмет жалобы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едметом досудебного (внесудебного) обжалования являются действия (бездействие) должностных лиц и специалистов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>,</w:t>
      </w:r>
      <w:r w:rsidRPr="00EE7787">
        <w:rPr>
          <w:rFonts w:ascii="Times New Roman" w:hAnsi="Times New Roman" w:cs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lastRenderedPageBreak/>
        <w:t>нарушением срока регистрации запроса заявителя о предоставлении муниципальной услуги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требованием представления заявителем документов, не предусмотренных  для предоставления муниципальной услуги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тказом в приеме документов, представление которых предусмотрено нормативными правовыми актами Российской Федерации для предоставления муниципальной услуги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требованием внесения заявителем при предоставлении муниципальной услуги платы, не предусмотренной нормативными правовыми актами Российской Федерации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</w:t>
      </w:r>
      <w:r w:rsidR="00B235C5" w:rsidRPr="00EE7787">
        <w:rPr>
          <w:rFonts w:ascii="Times New Roman" w:hAnsi="Times New Roman" w:cs="Times New Roman"/>
          <w:b/>
          <w:sz w:val="24"/>
          <w:szCs w:val="24"/>
        </w:rPr>
        <w:t xml:space="preserve">  может быть </w:t>
      </w:r>
      <w:r w:rsidRPr="00EE7787">
        <w:rPr>
          <w:rFonts w:ascii="Times New Roman" w:hAnsi="Times New Roman" w:cs="Times New Roman"/>
          <w:b/>
          <w:sz w:val="24"/>
          <w:szCs w:val="24"/>
        </w:rPr>
        <w:t xml:space="preserve"> направлена жалоба</w:t>
      </w:r>
    </w:p>
    <w:p w:rsidR="00DC6E01" w:rsidRPr="00EE7787" w:rsidRDefault="00DC6E01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Жалоба на действия (бездейс</w:t>
      </w:r>
      <w:r w:rsidR="00DC6E01" w:rsidRPr="00EE7787">
        <w:rPr>
          <w:rFonts w:ascii="Times New Roman" w:hAnsi="Times New Roman" w:cs="Times New Roman"/>
          <w:sz w:val="24"/>
          <w:szCs w:val="24"/>
        </w:rPr>
        <w:t>твие)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, должностных лиц и специалистов</w:t>
      </w:r>
      <w:r w:rsidRPr="00EE7787">
        <w:rPr>
          <w:rFonts w:ascii="Times New Roman" w:hAnsi="Times New Roman" w:cs="Times New Roman"/>
          <w:i/>
          <w:sz w:val="24"/>
          <w:szCs w:val="24"/>
        </w:rPr>
        <w:t>,</w:t>
      </w:r>
      <w:r w:rsidRPr="00EE7787">
        <w:rPr>
          <w:rFonts w:ascii="Times New Roman" w:hAnsi="Times New Roman" w:cs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направляется: 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Гл</w:t>
      </w:r>
      <w:r w:rsidR="00DC6E01" w:rsidRPr="00EE7787">
        <w:rPr>
          <w:rFonts w:ascii="Times New Roman" w:hAnsi="Times New Roman" w:cs="Times New Roman"/>
          <w:sz w:val="24"/>
          <w:szCs w:val="24"/>
        </w:rPr>
        <w:t>аве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(Главе Администрации)</w:t>
      </w:r>
      <w:r w:rsidRPr="00EE778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- при обжаловании действий (бездействия) должностных лиц, а также принимаемых ими решений при предоставлении муниципальной услуги.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2217" w:rsidRPr="00EE7787" w:rsidRDefault="007B2217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B235C5" w:rsidRPr="00EE7787" w:rsidRDefault="00B235C5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Жалоба должна содержать: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E7787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E7787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E7787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E7787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представляется: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E7787">
        <w:rPr>
          <w:rFonts w:ascii="Times New Roman" w:hAnsi="Times New Roman" w:cs="Times New Roman"/>
          <w:bCs/>
          <w:sz w:val="24"/>
          <w:szCs w:val="24"/>
        </w:rPr>
        <w:lastRenderedPageBreak/>
        <w:t>оформленная в соответствии с законодательством Российской Федерации доверенность (для физических лиц)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E7787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E7787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ем жалоб в письменной форме осуществляется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Администрацией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>,</w:t>
      </w:r>
      <w:r w:rsidRPr="00EE7787">
        <w:rPr>
          <w:rFonts w:ascii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Жалоба в письменной форме  также направляется по почте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 электронном виде жалоба подаётся заявителем посредством: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E7787">
        <w:rPr>
          <w:rFonts w:ascii="Times New Roman" w:hAnsi="Times New Roman" w:cs="Times New Roman"/>
          <w:bCs/>
          <w:sz w:val="24"/>
          <w:szCs w:val="24"/>
        </w:rPr>
        <w:t>официального сайта органа, предоставляющего муниципальную услугу</w:t>
      </w:r>
      <w:r w:rsidRPr="00EE7787">
        <w:rPr>
          <w:rFonts w:ascii="Times New Roman" w:hAnsi="Times New Roman" w:cs="Times New Roman"/>
          <w:color w:val="FF6600"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(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Pr="00EE7787">
        <w:rPr>
          <w:rFonts w:ascii="Times New Roman" w:hAnsi="Times New Roman" w:cs="Times New Roman"/>
          <w:sz w:val="24"/>
          <w:szCs w:val="24"/>
        </w:rPr>
        <w:t>://</w:t>
      </w:r>
      <w:r w:rsidR="00DC6E01" w:rsidRPr="00EE7787">
        <w:rPr>
          <w:rFonts w:ascii="Times New Roman" w:hAnsi="Times New Roman" w:cs="Times New Roman"/>
          <w:sz w:val="24"/>
          <w:szCs w:val="24"/>
          <w:lang w:val="en-US"/>
        </w:rPr>
        <w:t>pud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ovka</w:t>
      </w:r>
      <w:r w:rsidRPr="00EE7787">
        <w:rPr>
          <w:rFonts w:ascii="Times New Roman" w:hAnsi="Times New Roman" w:cs="Times New Roman"/>
          <w:sz w:val="24"/>
          <w:szCs w:val="24"/>
        </w:rPr>
        <w:t>.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Pr="00EE7787">
        <w:rPr>
          <w:rFonts w:ascii="Times New Roman" w:hAnsi="Times New Roman" w:cs="Times New Roman"/>
          <w:sz w:val="24"/>
          <w:szCs w:val="24"/>
        </w:rPr>
        <w:t>.</w:t>
      </w:r>
      <w:r w:rsidRPr="00EE7787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EE7787">
        <w:rPr>
          <w:rFonts w:ascii="Times New Roman" w:hAnsi="Times New Roman" w:cs="Times New Roman"/>
          <w:sz w:val="24"/>
          <w:szCs w:val="24"/>
        </w:rPr>
        <w:t>/)</w:t>
      </w:r>
      <w:r w:rsidRPr="00EE7787">
        <w:rPr>
          <w:rFonts w:ascii="Times New Roman" w:hAnsi="Times New Roman" w:cs="Times New Roman"/>
          <w:i/>
          <w:sz w:val="24"/>
          <w:szCs w:val="24"/>
        </w:rPr>
        <w:t>.</w:t>
      </w:r>
      <w:r w:rsidRPr="00EE7787">
        <w:rPr>
          <w:rFonts w:ascii="Times New Roman" w:hAnsi="Times New Roman" w:cs="Times New Roman"/>
          <w:bCs/>
          <w:sz w:val="24"/>
          <w:szCs w:val="24"/>
        </w:rPr>
        <w:t>, в информационно-телекоммуникационной сети «Интернет»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E7787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 подаче жалобы в электронном виде документы, указанные в п. 149.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Жалоба рассматривается </w:t>
      </w:r>
      <w:r w:rsidR="00DC6E01" w:rsidRPr="00EE7787">
        <w:rPr>
          <w:rFonts w:ascii="Times New Roman" w:hAnsi="Times New Roman" w:cs="Times New Roman"/>
          <w:sz w:val="24"/>
          <w:szCs w:val="24"/>
        </w:rPr>
        <w:t>Главой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 xml:space="preserve">(Главой Администрации). В случае если обжалуются решения </w:t>
      </w:r>
      <w:r w:rsidR="00DC6E01" w:rsidRPr="00EE7787">
        <w:rPr>
          <w:rFonts w:ascii="Times New Roman" w:hAnsi="Times New Roman" w:cs="Times New Roman"/>
          <w:sz w:val="24"/>
          <w:szCs w:val="24"/>
        </w:rPr>
        <w:t>Главы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(Главы Администрации), жалоба подается на имя Главы Администрации Кривошеинского района.</w:t>
      </w:r>
      <w:bookmarkStart w:id="2" w:name="Par60"/>
      <w:bookmarkEnd w:id="2"/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календарны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Жалоба подаётся заявителем через многофункциональный центр предоставления государственных и муниципальных услуг. При поступлении жалобы многофункциональный центр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ногофункциональным центром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C72948" w:rsidRDefault="00C72948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lastRenderedPageBreak/>
        <w:t>Сроки рассмотрения жалобы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Жалоба, поступи</w:t>
      </w:r>
      <w:r w:rsidR="00DC6E01" w:rsidRPr="00EE7787">
        <w:rPr>
          <w:rFonts w:ascii="Times New Roman" w:hAnsi="Times New Roman" w:cs="Times New Roman"/>
          <w:sz w:val="24"/>
          <w:szCs w:val="24"/>
        </w:rPr>
        <w:t>вшая в Администрацию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, подлежит регистрации не позднее следующего рабочего дня со дня ее поступления. Жалоба рассматривается в течение 15 календарных дней со дня ее регистрации, если муниципальными правовыми актами не установлены иные сроки рассмотрения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календарных дней со дня ее регистрации.</w:t>
      </w:r>
    </w:p>
    <w:p w:rsidR="007B5C9E" w:rsidRPr="00EE7787" w:rsidRDefault="007B5C9E" w:rsidP="00EE778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 xml:space="preserve">Перечень оснований для приостановления 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 xml:space="preserve">рассмотрения жалобы 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DC6E01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Администрация Пудовского</w:t>
      </w:r>
      <w:r w:rsidR="007B5C9E"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отказывает в удовлетворении жалобы в следующих случаях: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А</w:t>
      </w:r>
      <w:r w:rsidR="00DC6E01" w:rsidRPr="00EE7787">
        <w:rPr>
          <w:rFonts w:ascii="Times New Roman" w:hAnsi="Times New Roman" w:cs="Times New Roman"/>
          <w:sz w:val="24"/>
          <w:szCs w:val="24"/>
        </w:rPr>
        <w:t>дминистрация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может оставить жалобу без ответа в следующих случаях: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календарны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DC6E01" w:rsidRPr="00EE7787">
        <w:rPr>
          <w:rFonts w:ascii="Times New Roman" w:hAnsi="Times New Roman" w:cs="Times New Roman"/>
          <w:sz w:val="24"/>
          <w:szCs w:val="24"/>
        </w:rPr>
        <w:t>Глава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(Глава Администрации), должностное лицо либо уполномоченное на то лицо принимает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</w:t>
      </w:r>
      <w:r w:rsidR="00DC6E01" w:rsidRPr="00EE7787">
        <w:rPr>
          <w:rFonts w:ascii="Times New Roman" w:hAnsi="Times New Roman" w:cs="Times New Roman"/>
          <w:sz w:val="24"/>
          <w:szCs w:val="24"/>
        </w:rPr>
        <w:t xml:space="preserve"> Администрацию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обращении вопроса не даётся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C72948" w:rsidRDefault="00C72948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lastRenderedPageBreak/>
        <w:t>Результат рассмотрения жалобы</w:t>
      </w:r>
    </w:p>
    <w:p w:rsidR="00DC6E01" w:rsidRPr="00EE7787" w:rsidRDefault="00DC6E01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По результатам рассмотрения обращения </w:t>
      </w:r>
      <w:r w:rsidR="00DC6E01" w:rsidRPr="00EE7787">
        <w:rPr>
          <w:rFonts w:ascii="Times New Roman" w:hAnsi="Times New Roman" w:cs="Times New Roman"/>
          <w:sz w:val="24"/>
          <w:szCs w:val="24"/>
        </w:rPr>
        <w:t>жалобы Администрация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принимает одно из следующих решений: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решения, указанного в пункте 166 настоящего административного регламента, заявителю в письме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</w:p>
    <w:p w:rsidR="003C4DBE" w:rsidRPr="00EE7787" w:rsidRDefault="003C4DB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рассмотрения жалобы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представляется не позднее дня, следующего за днем принятия решения, в форме электронного документа, подписанного электронной подписью уполномоченного на рассмотрение жалобы должностного лица и (или) уполномоченного на рассмотрение жалобы органа, вид которой установлен законодательством Российской Федерации.</w:t>
      </w:r>
    </w:p>
    <w:p w:rsidR="00570BD6" w:rsidRPr="00EE7787" w:rsidRDefault="003C4DBE" w:rsidP="00EE7787">
      <w:pPr>
        <w:pStyle w:val="a3"/>
        <w:rPr>
          <w:sz w:val="24"/>
          <w:szCs w:val="24"/>
        </w:rPr>
      </w:pPr>
      <w:r w:rsidRPr="00EE7787">
        <w:rPr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</w:t>
      </w:r>
      <w:r w:rsidR="00570BD6" w:rsidRPr="00EE7787">
        <w:rPr>
          <w:sz w:val="24"/>
          <w:szCs w:val="24"/>
        </w:rPr>
        <w:t xml:space="preserve"> или преступления</w:t>
      </w:r>
      <w:r w:rsidRPr="00EE7787">
        <w:rPr>
          <w:sz w:val="24"/>
          <w:szCs w:val="24"/>
        </w:rPr>
        <w:t>, предусмотренного статьей 5.63 Кодекса Российской Федерации об адми</w:t>
      </w:r>
      <w:r w:rsidR="00570BD6" w:rsidRPr="00EE7787">
        <w:rPr>
          <w:sz w:val="24"/>
          <w:szCs w:val="24"/>
        </w:rPr>
        <w:t xml:space="preserve">нистративных правонарушениях, </w:t>
      </w:r>
      <w:r w:rsidRPr="00EE7787">
        <w:rPr>
          <w:sz w:val="24"/>
          <w:szCs w:val="24"/>
        </w:rPr>
        <w:t xml:space="preserve"> должностное лицо, </w:t>
      </w:r>
      <w:r w:rsidR="00570BD6" w:rsidRPr="00EE7787">
        <w:rPr>
          <w:sz w:val="24"/>
          <w:szCs w:val="24"/>
        </w:rPr>
        <w:t>наделенное полномочиями</w:t>
      </w:r>
      <w:r w:rsidRPr="00EE7787">
        <w:rPr>
          <w:sz w:val="24"/>
          <w:szCs w:val="24"/>
        </w:rPr>
        <w:t xml:space="preserve"> на рассмотрение жалоб, незамедлительно направляет  материалы в органы прокуратуры.</w:t>
      </w:r>
      <w:r w:rsidR="00570BD6" w:rsidRPr="00EE7787">
        <w:rPr>
          <w:sz w:val="24"/>
          <w:szCs w:val="24"/>
        </w:rPr>
        <w:t xml:space="preserve"> </w:t>
      </w:r>
    </w:p>
    <w:p w:rsidR="003C4DBE" w:rsidRPr="00EE7787" w:rsidRDefault="003C4DB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Информация о результатах рассмотрения жалобы на решения или действие (бездействие) должных лиц Администрации Пудовского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EE7787">
        <w:rPr>
          <w:rFonts w:ascii="Times New Roman" w:hAnsi="Times New Roman" w:cs="Times New Roman"/>
          <w:sz w:val="24"/>
          <w:szCs w:val="24"/>
        </w:rPr>
        <w:t>муниципальных служащих</w:t>
      </w:r>
      <w:r w:rsidRPr="00EE778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подлежит обязательному размещению на официальном сайте Пудовского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 xml:space="preserve">в информационно – телекоммуникационной сети Интернет в течение 5 календарных дней после принятия решения. 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2948" w:rsidRDefault="00C72948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lastRenderedPageBreak/>
        <w:t>Порядок обжалования решения по жалобе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необходимых для обоснования и рассмотрения жалобы</w:t>
      </w:r>
    </w:p>
    <w:p w:rsidR="00E0337A" w:rsidRPr="00EE7787" w:rsidRDefault="00E0337A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может получить следующую информацию: 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Местонахождение</w:t>
      </w:r>
      <w:r w:rsidR="00486CB2" w:rsidRPr="00EE7787">
        <w:rPr>
          <w:rFonts w:ascii="Times New Roman" w:hAnsi="Times New Roman" w:cs="Times New Roman"/>
          <w:sz w:val="24"/>
          <w:szCs w:val="24"/>
        </w:rPr>
        <w:t xml:space="preserve">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направлена жалоба. </w:t>
      </w: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При подаче жалобы заинтересованное лицо может полу</w:t>
      </w:r>
      <w:r w:rsidR="00486CB2" w:rsidRPr="00EE7787">
        <w:rPr>
          <w:rFonts w:ascii="Times New Roman" w:hAnsi="Times New Roman" w:cs="Times New Roman"/>
          <w:sz w:val="24"/>
          <w:szCs w:val="24"/>
        </w:rPr>
        <w:t>чить в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копии документов, подтверждающих обжалуемое действие (бездействие), решение должностного лица. </w:t>
      </w: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E7787">
        <w:rPr>
          <w:rFonts w:ascii="Times New Roman" w:hAnsi="Times New Roman" w:cs="Times New Roman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7B5C9E" w:rsidRPr="00EE7787" w:rsidRDefault="007B5C9E" w:rsidP="00EE7787">
      <w:pPr>
        <w:pStyle w:val="ConsPlusNormal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E7787">
        <w:rPr>
          <w:rFonts w:ascii="Times New Roman" w:hAnsi="Times New Roman" w:cs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</w:t>
      </w:r>
      <w:r w:rsidR="00486CB2" w:rsidRPr="00EE7787">
        <w:rPr>
          <w:rFonts w:ascii="Times New Roman" w:hAnsi="Times New Roman" w:cs="Times New Roman"/>
          <w:sz w:val="24"/>
          <w:szCs w:val="24"/>
        </w:rPr>
        <w:t>) Администрации 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E7787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EE7787">
        <w:rPr>
          <w:rFonts w:ascii="Times New Roman" w:hAnsi="Times New Roman" w:cs="Times New Roman"/>
          <w:sz w:val="24"/>
          <w:szCs w:val="24"/>
        </w:rPr>
        <w:t xml:space="preserve">должностных лиц, специалистов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r w:rsidR="00486CB2" w:rsidRPr="00EE7787">
        <w:rPr>
          <w:rFonts w:ascii="Times New Roman" w:hAnsi="Times New Roman" w:cs="Times New Roman"/>
          <w:sz w:val="24"/>
          <w:szCs w:val="24"/>
        </w:rPr>
        <w:t>Пудовского</w:t>
      </w:r>
      <w:r w:rsidRPr="00EE7787">
        <w:rPr>
          <w:rFonts w:ascii="Times New Roman" w:hAnsi="Times New Roman" w:cs="Times New Roman"/>
          <w:sz w:val="24"/>
          <w:szCs w:val="24"/>
        </w:rPr>
        <w:t xml:space="preserve"> сельского поселения на Едином портал государственных и муниципальных услуг (функций), в МФЦ</w:t>
      </w:r>
      <w:r w:rsidR="00486CB2" w:rsidRPr="00EE7787">
        <w:rPr>
          <w:rFonts w:ascii="Times New Roman" w:hAnsi="Times New Roman" w:cs="Times New Roman"/>
          <w:sz w:val="24"/>
          <w:szCs w:val="24"/>
        </w:rPr>
        <w:t xml:space="preserve"> </w:t>
      </w:r>
      <w:r w:rsidRPr="00EE7787">
        <w:rPr>
          <w:rFonts w:ascii="Times New Roman" w:hAnsi="Times New Roman" w:cs="Times New Roman"/>
          <w:sz w:val="24"/>
          <w:szCs w:val="24"/>
        </w:rPr>
        <w:t>(при наличии соглашения), а также сообщается заявителю в устной и (или) письменной форме.</w:t>
      </w:r>
    </w:p>
    <w:p w:rsidR="007B5C9E" w:rsidRPr="00EE7787" w:rsidRDefault="007B5C9E" w:rsidP="00EE7787">
      <w:pPr>
        <w:tabs>
          <w:tab w:val="left" w:pos="1134"/>
        </w:tabs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spacing w:after="0" w:line="240" w:lineRule="atLeast"/>
        <w:rPr>
          <w:rFonts w:ascii="Times New Roman" w:hAnsi="Times New Roman"/>
          <w:sz w:val="24"/>
          <w:szCs w:val="24"/>
        </w:rPr>
      </w:pPr>
      <w:r w:rsidRPr="00EE7787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</w:t>
      </w:r>
    </w:p>
    <w:p w:rsidR="007B5C9E" w:rsidRPr="00EE7787" w:rsidRDefault="007B5C9E" w:rsidP="00EE7787">
      <w:pPr>
        <w:tabs>
          <w:tab w:val="left" w:pos="1134"/>
        </w:tabs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EE7787" w:rsidRDefault="00EE7787" w:rsidP="00EE7787">
      <w:pPr>
        <w:tabs>
          <w:tab w:val="left" w:pos="1134"/>
        </w:tabs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C72948" w:rsidRDefault="00C72948" w:rsidP="00EE7787">
      <w:pPr>
        <w:tabs>
          <w:tab w:val="left" w:pos="1134"/>
        </w:tabs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EE7787" w:rsidRPr="00EE7787" w:rsidRDefault="00EE7787" w:rsidP="00EE7787">
      <w:pPr>
        <w:tabs>
          <w:tab w:val="left" w:pos="1134"/>
        </w:tabs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7B5C9E" w:rsidRPr="00EE7787" w:rsidRDefault="007B5C9E" w:rsidP="00EE7787">
      <w:pPr>
        <w:tabs>
          <w:tab w:val="left" w:pos="1134"/>
        </w:tabs>
        <w:spacing w:line="240" w:lineRule="auto"/>
        <w:jc w:val="right"/>
        <w:rPr>
          <w:rFonts w:ascii="Times New Roman" w:hAnsi="Times New Roman"/>
          <w:sz w:val="20"/>
          <w:szCs w:val="20"/>
        </w:rPr>
      </w:pPr>
      <w:r w:rsidRPr="00EE7787">
        <w:rPr>
          <w:rFonts w:ascii="Times New Roman" w:hAnsi="Times New Roman"/>
          <w:sz w:val="20"/>
          <w:szCs w:val="20"/>
        </w:rPr>
        <w:lastRenderedPageBreak/>
        <w:t xml:space="preserve">                                                                                                      Приложение 1</w:t>
      </w:r>
    </w:p>
    <w:p w:rsidR="007B5C9E" w:rsidRPr="00C55C4E" w:rsidRDefault="007B5C9E" w:rsidP="007B5C9E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jc w:val="center"/>
        <w:outlineLvl w:val="2"/>
        <w:rPr>
          <w:rFonts w:ascii="Times New Roman" w:hAnsi="Times New Roman"/>
          <w:b/>
          <w:sz w:val="20"/>
          <w:szCs w:val="20"/>
        </w:rPr>
      </w:pPr>
      <w:r w:rsidRPr="00C55C4E">
        <w:rPr>
          <w:rFonts w:ascii="Times New Roman" w:hAnsi="Times New Roman"/>
          <w:b/>
          <w:sz w:val="20"/>
          <w:szCs w:val="20"/>
        </w:rPr>
        <w:t>Справочная информация о месте нахождения, графике работы, контактных телефонах, адресе электронной</w:t>
      </w:r>
      <w:r w:rsidR="00486CB2">
        <w:rPr>
          <w:rFonts w:ascii="Times New Roman" w:hAnsi="Times New Roman"/>
          <w:b/>
          <w:sz w:val="20"/>
          <w:szCs w:val="20"/>
        </w:rPr>
        <w:t xml:space="preserve"> почты Администрации Пудовского</w:t>
      </w:r>
      <w:r w:rsidRPr="00C55C4E">
        <w:rPr>
          <w:rFonts w:ascii="Times New Roman" w:hAnsi="Times New Roman"/>
          <w:b/>
          <w:sz w:val="20"/>
          <w:szCs w:val="20"/>
        </w:rPr>
        <w:t xml:space="preserve"> сельского поселения и специалиста, ответственного за предоставление муниципальной услуги</w:t>
      </w:r>
    </w:p>
    <w:p w:rsidR="007B5C9E" w:rsidRPr="00C55C4E" w:rsidRDefault="007B5C9E" w:rsidP="007B5C9E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b/>
          <w:sz w:val="20"/>
          <w:szCs w:val="20"/>
        </w:rPr>
      </w:pPr>
    </w:p>
    <w:p w:rsidR="007B5C9E" w:rsidRPr="00C55C4E" w:rsidRDefault="00486CB2" w:rsidP="007B5C9E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1. Администрация Пудовского </w:t>
      </w:r>
      <w:r w:rsidR="007B5C9E" w:rsidRPr="00C55C4E">
        <w:rPr>
          <w:rFonts w:ascii="Times New Roman" w:hAnsi="Times New Roman"/>
          <w:sz w:val="20"/>
          <w:szCs w:val="20"/>
        </w:rPr>
        <w:t xml:space="preserve"> сельского поселения</w:t>
      </w:r>
    </w:p>
    <w:p w:rsidR="007B5C9E" w:rsidRPr="00C55C4E" w:rsidRDefault="007B5C9E" w:rsidP="007B5C9E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0"/>
          <w:szCs w:val="20"/>
        </w:rPr>
      </w:pPr>
      <w:r w:rsidRPr="00C55C4E">
        <w:rPr>
          <w:rFonts w:ascii="Times New Roman" w:hAnsi="Times New Roman"/>
          <w:sz w:val="20"/>
          <w:szCs w:val="20"/>
        </w:rPr>
        <w:t>Место нахо</w:t>
      </w:r>
      <w:r w:rsidR="00486CB2">
        <w:rPr>
          <w:rFonts w:ascii="Times New Roman" w:hAnsi="Times New Roman"/>
          <w:sz w:val="20"/>
          <w:szCs w:val="20"/>
        </w:rPr>
        <w:t>ждения Администрации Пудовского</w:t>
      </w:r>
      <w:r w:rsidRPr="00C55C4E">
        <w:rPr>
          <w:rFonts w:ascii="Times New Roman" w:hAnsi="Times New Roman"/>
          <w:sz w:val="20"/>
          <w:szCs w:val="20"/>
        </w:rPr>
        <w:t xml:space="preserve"> сельского поселения, Томская область,</w:t>
      </w:r>
      <w:r w:rsidR="00486CB2">
        <w:rPr>
          <w:rFonts w:ascii="Times New Roman" w:hAnsi="Times New Roman"/>
          <w:sz w:val="20"/>
          <w:szCs w:val="20"/>
        </w:rPr>
        <w:t xml:space="preserve"> Кривошеинский район, с.Пудовка</w:t>
      </w:r>
      <w:r w:rsidRPr="00C55C4E">
        <w:rPr>
          <w:rFonts w:ascii="Times New Roman" w:hAnsi="Times New Roman"/>
          <w:sz w:val="20"/>
          <w:szCs w:val="20"/>
        </w:rPr>
        <w:t>, ул.</w:t>
      </w:r>
      <w:r w:rsidR="00486CB2">
        <w:rPr>
          <w:rFonts w:ascii="Times New Roman" w:hAnsi="Times New Roman"/>
          <w:sz w:val="20"/>
          <w:szCs w:val="20"/>
        </w:rPr>
        <w:t xml:space="preserve"> Центральная, 64</w:t>
      </w:r>
    </w:p>
    <w:p w:rsidR="007B5C9E" w:rsidRPr="00C55C4E" w:rsidRDefault="007B5C9E" w:rsidP="007B5C9E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0"/>
          <w:szCs w:val="20"/>
        </w:rPr>
      </w:pPr>
      <w:r w:rsidRPr="00C55C4E">
        <w:rPr>
          <w:rFonts w:ascii="Times New Roman" w:hAnsi="Times New Roman"/>
          <w:sz w:val="20"/>
          <w:szCs w:val="20"/>
        </w:rPr>
        <w:t xml:space="preserve">График </w:t>
      </w:r>
      <w:r w:rsidR="00486CB2">
        <w:rPr>
          <w:rFonts w:ascii="Times New Roman" w:hAnsi="Times New Roman"/>
          <w:sz w:val="20"/>
          <w:szCs w:val="20"/>
        </w:rPr>
        <w:t>работы Администрации Пудовского</w:t>
      </w:r>
      <w:r w:rsidRPr="00C55C4E">
        <w:rPr>
          <w:rFonts w:ascii="Times New Roman" w:hAnsi="Times New Roman"/>
          <w:sz w:val="20"/>
          <w:szCs w:val="20"/>
        </w:rPr>
        <w:t xml:space="preserve"> сельского поселения</w:t>
      </w:r>
      <w:r w:rsidRPr="00C55C4E">
        <w:rPr>
          <w:rFonts w:ascii="Times New Roman" w:hAnsi="Times New Roman"/>
          <w:i/>
          <w:sz w:val="20"/>
          <w:szCs w:val="20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7B5C9E" w:rsidRPr="00C55C4E" w:rsidTr="00AB30A5">
        <w:trPr>
          <w:jc w:val="center"/>
        </w:trPr>
        <w:tc>
          <w:tcPr>
            <w:tcW w:w="1155" w:type="pct"/>
          </w:tcPr>
          <w:p w:rsidR="007B5C9E" w:rsidRPr="00C55C4E" w:rsidRDefault="007B5C9E" w:rsidP="00AB30A5">
            <w:pPr>
              <w:spacing w:line="240" w:lineRule="auto"/>
              <w:ind w:firstLine="5"/>
              <w:rPr>
                <w:rFonts w:ascii="Times New Roman" w:hAnsi="Times New Roman"/>
                <w:i/>
                <w:color w:val="000000"/>
                <w:sz w:val="20"/>
                <w:szCs w:val="20"/>
                <w:lang w:val="en-US"/>
              </w:rPr>
            </w:pP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Понедел</w:t>
            </w:r>
            <w:r w:rsidRPr="00C55C4E">
              <w:rPr>
                <w:rFonts w:ascii="Times New Roman" w:hAnsi="Times New Roman"/>
                <w:i/>
                <w:noProof/>
                <w:color w:val="000000"/>
                <w:sz w:val="20"/>
                <w:szCs w:val="20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7B5C9E" w:rsidRPr="00C55C4E" w:rsidRDefault="00486CB2" w:rsidP="00AB30A5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9,00-18,00</w:t>
            </w:r>
            <w:r w:rsidR="007B5C9E" w:rsidRPr="00C55C4E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,  обедс13,00-14,00</w:t>
            </w:r>
          </w:p>
        </w:tc>
      </w:tr>
      <w:tr w:rsidR="007B5C9E" w:rsidRPr="00C55C4E" w:rsidTr="00AB30A5">
        <w:trPr>
          <w:jc w:val="center"/>
        </w:trPr>
        <w:tc>
          <w:tcPr>
            <w:tcW w:w="1155" w:type="pct"/>
          </w:tcPr>
          <w:p w:rsidR="007B5C9E" w:rsidRPr="00C55C4E" w:rsidRDefault="007B5C9E" w:rsidP="00AB30A5">
            <w:pPr>
              <w:spacing w:line="240" w:lineRule="auto"/>
              <w:ind w:firstLine="5"/>
              <w:rPr>
                <w:rFonts w:ascii="Times New Roman" w:hAnsi="Times New Roman"/>
                <w:color w:val="000000"/>
                <w:sz w:val="20"/>
                <w:szCs w:val="20"/>
                <w:lang w:val="en-US"/>
              </w:rPr>
            </w:pP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Вторник</w:t>
            </w: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B5C9E" w:rsidRPr="00C55C4E" w:rsidRDefault="007B5C9E" w:rsidP="00AB30A5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 w:rsidRPr="00C55C4E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9,0</w:t>
            </w:r>
            <w:r w:rsidR="00486CB2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0-17,00</w:t>
            </w:r>
            <w:r w:rsidRPr="00C55C4E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,  обедс13,00-14,00</w:t>
            </w:r>
          </w:p>
        </w:tc>
      </w:tr>
      <w:tr w:rsidR="007B5C9E" w:rsidRPr="00C55C4E" w:rsidTr="00AB30A5">
        <w:trPr>
          <w:jc w:val="center"/>
        </w:trPr>
        <w:tc>
          <w:tcPr>
            <w:tcW w:w="1155" w:type="pct"/>
          </w:tcPr>
          <w:p w:rsidR="007B5C9E" w:rsidRPr="00C55C4E" w:rsidRDefault="007B5C9E" w:rsidP="00AB30A5">
            <w:pPr>
              <w:spacing w:line="240" w:lineRule="auto"/>
              <w:ind w:firstLine="5"/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</w:pP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С</w:t>
            </w: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реда:</w:t>
            </w:r>
          </w:p>
        </w:tc>
        <w:tc>
          <w:tcPr>
            <w:tcW w:w="3845" w:type="pct"/>
            <w:vAlign w:val="center"/>
          </w:tcPr>
          <w:p w:rsidR="007B5C9E" w:rsidRPr="00C55C4E" w:rsidRDefault="00486CB2" w:rsidP="00AB30A5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9,00-17,00</w:t>
            </w:r>
            <w:r w:rsidR="007B5C9E" w:rsidRPr="00C55C4E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,  обедс13,00-14,00</w:t>
            </w:r>
          </w:p>
        </w:tc>
      </w:tr>
      <w:tr w:rsidR="007B5C9E" w:rsidRPr="00C55C4E" w:rsidTr="00AB30A5">
        <w:trPr>
          <w:jc w:val="center"/>
        </w:trPr>
        <w:tc>
          <w:tcPr>
            <w:tcW w:w="1155" w:type="pct"/>
          </w:tcPr>
          <w:p w:rsidR="007B5C9E" w:rsidRPr="00C55C4E" w:rsidRDefault="007B5C9E" w:rsidP="00AB30A5">
            <w:pPr>
              <w:spacing w:line="240" w:lineRule="auto"/>
              <w:ind w:firstLine="5"/>
              <w:rPr>
                <w:rFonts w:ascii="Times New Roman" w:hAnsi="Times New Roman"/>
                <w:color w:val="000000"/>
                <w:sz w:val="20"/>
                <w:szCs w:val="20"/>
                <w:lang w:val="en-US"/>
              </w:rPr>
            </w:pP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Четверг</w:t>
            </w: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B5C9E" w:rsidRPr="00C55C4E" w:rsidRDefault="00486CB2" w:rsidP="00AB30A5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9,00-17,00</w:t>
            </w:r>
            <w:r w:rsidR="007B5C9E" w:rsidRPr="00C55C4E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,  обедс13,00-14,00</w:t>
            </w:r>
          </w:p>
        </w:tc>
      </w:tr>
      <w:tr w:rsidR="007B5C9E" w:rsidRPr="00C55C4E" w:rsidTr="00AB30A5">
        <w:trPr>
          <w:jc w:val="center"/>
        </w:trPr>
        <w:tc>
          <w:tcPr>
            <w:tcW w:w="1155" w:type="pct"/>
          </w:tcPr>
          <w:p w:rsidR="007B5C9E" w:rsidRPr="00C55C4E" w:rsidRDefault="007B5C9E" w:rsidP="00AB30A5">
            <w:pPr>
              <w:spacing w:line="240" w:lineRule="auto"/>
              <w:ind w:firstLine="5"/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</w:pP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B5C9E" w:rsidRPr="00C55C4E" w:rsidRDefault="00486CB2" w:rsidP="00AB30A5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9,00-17,00</w:t>
            </w:r>
            <w:r w:rsidR="007B5C9E" w:rsidRPr="00C55C4E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,  обедс13,00-14,00</w:t>
            </w:r>
          </w:p>
        </w:tc>
      </w:tr>
      <w:tr w:rsidR="007B5C9E" w:rsidRPr="00C55C4E" w:rsidTr="00AB30A5">
        <w:trPr>
          <w:jc w:val="center"/>
        </w:trPr>
        <w:tc>
          <w:tcPr>
            <w:tcW w:w="1155" w:type="pct"/>
          </w:tcPr>
          <w:p w:rsidR="007B5C9E" w:rsidRPr="00C55C4E" w:rsidRDefault="007B5C9E" w:rsidP="00AB30A5">
            <w:pPr>
              <w:spacing w:line="240" w:lineRule="auto"/>
              <w:ind w:firstLine="5"/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</w:pP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Суббота</w:t>
            </w: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:</w:t>
            </w:r>
          </w:p>
        </w:tc>
        <w:tc>
          <w:tcPr>
            <w:tcW w:w="3845" w:type="pct"/>
            <w:vAlign w:val="center"/>
          </w:tcPr>
          <w:p w:rsidR="007B5C9E" w:rsidRPr="00C55C4E" w:rsidRDefault="007B5C9E" w:rsidP="00AB30A5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C55C4E">
              <w:rPr>
                <w:rFonts w:ascii="Times New Roman" w:hAnsi="Times New Roman"/>
                <w:i/>
                <w:sz w:val="20"/>
                <w:szCs w:val="20"/>
              </w:rPr>
              <w:t>выходной день</w:t>
            </w:r>
          </w:p>
        </w:tc>
      </w:tr>
      <w:tr w:rsidR="007B5C9E" w:rsidRPr="00C55C4E" w:rsidTr="00AB30A5">
        <w:trPr>
          <w:jc w:val="center"/>
        </w:trPr>
        <w:tc>
          <w:tcPr>
            <w:tcW w:w="1155" w:type="pct"/>
          </w:tcPr>
          <w:p w:rsidR="007B5C9E" w:rsidRPr="00C55C4E" w:rsidRDefault="007B5C9E" w:rsidP="00AB30A5">
            <w:pPr>
              <w:spacing w:line="240" w:lineRule="auto"/>
              <w:ind w:firstLine="5"/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</w:pP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B5C9E" w:rsidRPr="00C55C4E" w:rsidRDefault="007B5C9E" w:rsidP="00AB30A5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/>
                <w:i/>
                <w:noProof/>
                <w:sz w:val="20"/>
                <w:szCs w:val="20"/>
                <w:lang w:val="en-US"/>
              </w:rPr>
            </w:pPr>
            <w:r w:rsidRPr="00C55C4E">
              <w:rPr>
                <w:rFonts w:ascii="Times New Roman" w:hAnsi="Times New Roman"/>
                <w:i/>
                <w:noProof/>
                <w:sz w:val="20"/>
                <w:szCs w:val="20"/>
                <w:lang w:val="en-US"/>
              </w:rPr>
              <w:t>выходной день.</w:t>
            </w:r>
          </w:p>
        </w:tc>
      </w:tr>
    </w:tbl>
    <w:p w:rsidR="007B5C9E" w:rsidRPr="00C55C4E" w:rsidRDefault="007B5C9E" w:rsidP="007B5C9E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0"/>
          <w:szCs w:val="20"/>
        </w:rPr>
      </w:pPr>
    </w:p>
    <w:p w:rsidR="007B5C9E" w:rsidRPr="00C55C4E" w:rsidRDefault="007B5C9E" w:rsidP="007B5C9E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i/>
          <w:sz w:val="20"/>
          <w:szCs w:val="20"/>
        </w:rPr>
      </w:pPr>
      <w:r w:rsidRPr="00C55C4E">
        <w:rPr>
          <w:rFonts w:ascii="Times New Roman" w:hAnsi="Times New Roman"/>
          <w:sz w:val="20"/>
          <w:szCs w:val="20"/>
        </w:rPr>
        <w:t>График приема заявит</w:t>
      </w:r>
      <w:r w:rsidR="00486CB2">
        <w:rPr>
          <w:rFonts w:ascii="Times New Roman" w:hAnsi="Times New Roman"/>
          <w:sz w:val="20"/>
          <w:szCs w:val="20"/>
        </w:rPr>
        <w:t xml:space="preserve">елей в Администрации Пудовского </w:t>
      </w:r>
      <w:r w:rsidRPr="00C55C4E">
        <w:rPr>
          <w:rFonts w:ascii="Times New Roman" w:hAnsi="Times New Roman"/>
          <w:sz w:val="20"/>
          <w:szCs w:val="20"/>
        </w:rPr>
        <w:t xml:space="preserve"> сельского поселения</w:t>
      </w:r>
      <w:r w:rsidRPr="00C55C4E">
        <w:rPr>
          <w:rFonts w:ascii="Times New Roman" w:hAnsi="Times New Roman"/>
          <w:i/>
          <w:sz w:val="20"/>
          <w:szCs w:val="20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7B5C9E" w:rsidRPr="00C55C4E" w:rsidTr="00AB30A5">
        <w:trPr>
          <w:jc w:val="center"/>
        </w:trPr>
        <w:tc>
          <w:tcPr>
            <w:tcW w:w="1155" w:type="pct"/>
          </w:tcPr>
          <w:p w:rsidR="007B5C9E" w:rsidRPr="00C55C4E" w:rsidRDefault="007B5C9E" w:rsidP="00AB30A5">
            <w:pPr>
              <w:spacing w:line="240" w:lineRule="auto"/>
              <w:ind w:firstLine="5"/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</w:pP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7B5C9E" w:rsidRPr="00C55C4E" w:rsidRDefault="007B5C9E" w:rsidP="00AB30A5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C55C4E">
              <w:rPr>
                <w:rFonts w:ascii="Times New Roman" w:hAnsi="Times New Roman"/>
                <w:i/>
                <w:sz w:val="20"/>
                <w:szCs w:val="20"/>
              </w:rPr>
              <w:t>9,00-13,00,  14,00-17,00</w:t>
            </w:r>
          </w:p>
        </w:tc>
      </w:tr>
      <w:tr w:rsidR="007B5C9E" w:rsidRPr="00C55C4E" w:rsidTr="00AB30A5">
        <w:trPr>
          <w:jc w:val="center"/>
        </w:trPr>
        <w:tc>
          <w:tcPr>
            <w:tcW w:w="1155" w:type="pct"/>
          </w:tcPr>
          <w:p w:rsidR="007B5C9E" w:rsidRPr="00C55C4E" w:rsidRDefault="007B5C9E" w:rsidP="00AB30A5">
            <w:pPr>
              <w:spacing w:line="240" w:lineRule="auto"/>
              <w:ind w:firstLine="5"/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</w:pP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7B5C9E" w:rsidRPr="00C55C4E" w:rsidRDefault="007B5C9E" w:rsidP="00AB30A5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C55C4E">
              <w:rPr>
                <w:rFonts w:ascii="Times New Roman" w:hAnsi="Times New Roman"/>
                <w:i/>
                <w:sz w:val="20"/>
                <w:szCs w:val="20"/>
              </w:rPr>
              <w:t>9,00-13,00, 14,00-17,00</w:t>
            </w:r>
          </w:p>
        </w:tc>
      </w:tr>
      <w:tr w:rsidR="007B5C9E" w:rsidRPr="00C55C4E" w:rsidTr="00AB30A5">
        <w:trPr>
          <w:jc w:val="center"/>
        </w:trPr>
        <w:tc>
          <w:tcPr>
            <w:tcW w:w="1155" w:type="pct"/>
          </w:tcPr>
          <w:p w:rsidR="007B5C9E" w:rsidRPr="00C55C4E" w:rsidRDefault="007B5C9E" w:rsidP="00AB30A5">
            <w:pPr>
              <w:spacing w:line="240" w:lineRule="auto"/>
              <w:ind w:firstLine="5"/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</w:pP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Среда</w:t>
            </w: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:</w:t>
            </w:r>
          </w:p>
        </w:tc>
        <w:tc>
          <w:tcPr>
            <w:tcW w:w="3845" w:type="pct"/>
            <w:vAlign w:val="center"/>
          </w:tcPr>
          <w:p w:rsidR="007B5C9E" w:rsidRPr="00C55C4E" w:rsidRDefault="007B5C9E" w:rsidP="00AB30A5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C55C4E">
              <w:rPr>
                <w:rFonts w:ascii="Times New Roman" w:hAnsi="Times New Roman"/>
                <w:i/>
                <w:sz w:val="20"/>
                <w:szCs w:val="20"/>
              </w:rPr>
              <w:t>9,00-13,00, 14,00-17,00</w:t>
            </w:r>
          </w:p>
        </w:tc>
      </w:tr>
      <w:tr w:rsidR="007B5C9E" w:rsidRPr="00C55C4E" w:rsidTr="00AB30A5">
        <w:trPr>
          <w:jc w:val="center"/>
        </w:trPr>
        <w:tc>
          <w:tcPr>
            <w:tcW w:w="1155" w:type="pct"/>
          </w:tcPr>
          <w:p w:rsidR="007B5C9E" w:rsidRPr="00C55C4E" w:rsidRDefault="007B5C9E" w:rsidP="00AB30A5">
            <w:pPr>
              <w:spacing w:line="240" w:lineRule="auto"/>
              <w:ind w:firstLine="5"/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</w:pP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7B5C9E" w:rsidRPr="00C55C4E" w:rsidRDefault="007B5C9E" w:rsidP="00AB30A5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C55C4E">
              <w:rPr>
                <w:rFonts w:ascii="Times New Roman" w:hAnsi="Times New Roman"/>
                <w:i/>
                <w:sz w:val="20"/>
                <w:szCs w:val="20"/>
              </w:rPr>
              <w:t>9,00-13,00,с14,00-17,00</w:t>
            </w:r>
          </w:p>
        </w:tc>
      </w:tr>
      <w:tr w:rsidR="007B5C9E" w:rsidRPr="00C55C4E" w:rsidTr="00AB30A5">
        <w:trPr>
          <w:jc w:val="center"/>
        </w:trPr>
        <w:tc>
          <w:tcPr>
            <w:tcW w:w="1155" w:type="pct"/>
          </w:tcPr>
          <w:p w:rsidR="007B5C9E" w:rsidRPr="00C55C4E" w:rsidRDefault="007B5C9E" w:rsidP="00AB30A5">
            <w:pPr>
              <w:spacing w:line="240" w:lineRule="auto"/>
              <w:ind w:firstLine="5"/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</w:pP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B5C9E" w:rsidRPr="00C55C4E" w:rsidRDefault="007B5C9E" w:rsidP="00AB30A5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C55C4E">
              <w:rPr>
                <w:rFonts w:ascii="Times New Roman" w:hAnsi="Times New Roman"/>
                <w:i/>
                <w:sz w:val="20"/>
                <w:szCs w:val="20"/>
              </w:rPr>
              <w:t>9,00-13,00,с14,00-17,00</w:t>
            </w:r>
          </w:p>
        </w:tc>
      </w:tr>
      <w:tr w:rsidR="007B5C9E" w:rsidRPr="00C55C4E" w:rsidTr="00AB30A5">
        <w:trPr>
          <w:jc w:val="center"/>
        </w:trPr>
        <w:tc>
          <w:tcPr>
            <w:tcW w:w="1155" w:type="pct"/>
          </w:tcPr>
          <w:p w:rsidR="007B5C9E" w:rsidRPr="00C55C4E" w:rsidRDefault="007B5C9E" w:rsidP="00AB30A5">
            <w:pPr>
              <w:spacing w:line="240" w:lineRule="auto"/>
              <w:ind w:firstLine="5"/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</w:pP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Суббота</w:t>
            </w: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:</w:t>
            </w:r>
          </w:p>
        </w:tc>
        <w:tc>
          <w:tcPr>
            <w:tcW w:w="3845" w:type="pct"/>
            <w:vAlign w:val="center"/>
          </w:tcPr>
          <w:p w:rsidR="007B5C9E" w:rsidRPr="00C55C4E" w:rsidRDefault="007B5C9E" w:rsidP="00AB30A5">
            <w:pPr>
              <w:spacing w:line="240" w:lineRule="auto"/>
              <w:ind w:firstLine="5"/>
              <w:jc w:val="center"/>
              <w:rPr>
                <w:rFonts w:ascii="Times New Roman" w:hAnsi="Times New Roman"/>
                <w:i/>
                <w:noProof/>
                <w:color w:val="000000"/>
                <w:sz w:val="20"/>
                <w:szCs w:val="20"/>
              </w:rPr>
            </w:pPr>
            <w:r w:rsidRPr="00C55C4E">
              <w:rPr>
                <w:rFonts w:ascii="Times New Roman" w:hAnsi="Times New Roman"/>
                <w:i/>
                <w:noProof/>
                <w:color w:val="000000"/>
                <w:sz w:val="20"/>
                <w:szCs w:val="20"/>
              </w:rPr>
              <w:t>выходной день</w:t>
            </w:r>
          </w:p>
        </w:tc>
      </w:tr>
      <w:tr w:rsidR="007B5C9E" w:rsidRPr="00C55C4E" w:rsidTr="00AB30A5">
        <w:trPr>
          <w:jc w:val="center"/>
        </w:trPr>
        <w:tc>
          <w:tcPr>
            <w:tcW w:w="1155" w:type="pct"/>
          </w:tcPr>
          <w:p w:rsidR="007B5C9E" w:rsidRPr="00C55C4E" w:rsidRDefault="007B5C9E" w:rsidP="00AB30A5">
            <w:pPr>
              <w:spacing w:line="240" w:lineRule="auto"/>
              <w:ind w:firstLine="5"/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</w:pPr>
            <w:r w:rsidRPr="00C55C4E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B5C9E" w:rsidRPr="00C55C4E" w:rsidRDefault="007B5C9E" w:rsidP="00AB30A5">
            <w:pPr>
              <w:spacing w:line="240" w:lineRule="auto"/>
              <w:ind w:firstLine="5"/>
              <w:jc w:val="center"/>
              <w:rPr>
                <w:rFonts w:ascii="Times New Roman" w:hAnsi="Times New Roman"/>
                <w:i/>
                <w:noProof/>
                <w:color w:val="000000"/>
                <w:sz w:val="20"/>
                <w:szCs w:val="20"/>
              </w:rPr>
            </w:pPr>
            <w:r w:rsidRPr="00C55C4E">
              <w:rPr>
                <w:rFonts w:ascii="Times New Roman" w:hAnsi="Times New Roman"/>
                <w:i/>
                <w:noProof/>
                <w:color w:val="000000"/>
                <w:sz w:val="20"/>
                <w:szCs w:val="20"/>
                <w:lang w:val="en-US"/>
              </w:rPr>
              <w:t>выходной день</w:t>
            </w:r>
          </w:p>
        </w:tc>
      </w:tr>
    </w:tbl>
    <w:p w:rsidR="007B5C9E" w:rsidRPr="00C55C4E" w:rsidRDefault="007B5C9E" w:rsidP="007B5C9E">
      <w:pPr>
        <w:tabs>
          <w:tab w:val="left" w:pos="1134"/>
        </w:tabs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/>
          <w:i/>
          <w:sz w:val="20"/>
          <w:szCs w:val="20"/>
        </w:rPr>
      </w:pPr>
      <w:r w:rsidRPr="00C55C4E">
        <w:rPr>
          <w:rFonts w:ascii="Times New Roman" w:hAnsi="Times New Roman"/>
          <w:sz w:val="20"/>
          <w:szCs w:val="20"/>
        </w:rPr>
        <w:t>Почтовый адре</w:t>
      </w:r>
      <w:r w:rsidR="00486CB2">
        <w:rPr>
          <w:rFonts w:ascii="Times New Roman" w:hAnsi="Times New Roman"/>
          <w:sz w:val="20"/>
          <w:szCs w:val="20"/>
        </w:rPr>
        <w:t>с Администрации  Пудовского сельского поселения, 636316</w:t>
      </w:r>
      <w:r w:rsidRPr="00C55C4E">
        <w:rPr>
          <w:rFonts w:ascii="Times New Roman" w:hAnsi="Times New Roman"/>
          <w:sz w:val="20"/>
          <w:szCs w:val="20"/>
        </w:rPr>
        <w:t>, Томская область,</w:t>
      </w:r>
      <w:r w:rsidR="00486CB2">
        <w:rPr>
          <w:rFonts w:ascii="Times New Roman" w:hAnsi="Times New Roman"/>
          <w:sz w:val="20"/>
          <w:szCs w:val="20"/>
        </w:rPr>
        <w:t xml:space="preserve"> Кривошеинский район, с.Пудовка</w:t>
      </w:r>
      <w:r w:rsidRPr="00C55C4E">
        <w:rPr>
          <w:rFonts w:ascii="Times New Roman" w:hAnsi="Times New Roman"/>
          <w:sz w:val="20"/>
          <w:szCs w:val="20"/>
        </w:rPr>
        <w:t>, ул.</w:t>
      </w:r>
      <w:r w:rsidR="00486CB2">
        <w:rPr>
          <w:rFonts w:ascii="Times New Roman" w:hAnsi="Times New Roman"/>
          <w:sz w:val="20"/>
          <w:szCs w:val="20"/>
        </w:rPr>
        <w:t xml:space="preserve"> Центральная, 64</w:t>
      </w:r>
    </w:p>
    <w:p w:rsidR="007B5C9E" w:rsidRPr="00C55C4E" w:rsidRDefault="007B5C9E" w:rsidP="007B5C9E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/>
          <w:i/>
          <w:sz w:val="20"/>
          <w:szCs w:val="20"/>
        </w:rPr>
      </w:pPr>
      <w:r w:rsidRPr="00C55C4E">
        <w:rPr>
          <w:rFonts w:ascii="Times New Roman" w:hAnsi="Times New Roman"/>
          <w:i/>
          <w:sz w:val="20"/>
          <w:szCs w:val="20"/>
        </w:rPr>
        <w:t>.</w:t>
      </w:r>
      <w:r w:rsidRPr="00C55C4E">
        <w:rPr>
          <w:rFonts w:ascii="Times New Roman" w:hAnsi="Times New Roman"/>
          <w:sz w:val="20"/>
          <w:szCs w:val="20"/>
        </w:rPr>
        <w:t>Контактный телефон: 8 (38-251) 4-</w:t>
      </w:r>
      <w:r w:rsidR="00486CB2">
        <w:rPr>
          <w:rFonts w:ascii="Times New Roman" w:hAnsi="Times New Roman"/>
          <w:sz w:val="20"/>
          <w:szCs w:val="20"/>
        </w:rPr>
        <w:t>64-31; 1-64-84</w:t>
      </w:r>
    </w:p>
    <w:p w:rsidR="007B5C9E" w:rsidRPr="00C55C4E" w:rsidRDefault="007B5C9E" w:rsidP="007B5C9E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/>
          <w:sz w:val="20"/>
          <w:szCs w:val="20"/>
        </w:rPr>
      </w:pPr>
    </w:p>
    <w:p w:rsidR="007B5C9E" w:rsidRPr="00C55C4E" w:rsidRDefault="00486CB2" w:rsidP="007B5C9E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Официальный сайт Пудовского</w:t>
      </w:r>
      <w:r w:rsidR="007B5C9E" w:rsidRPr="00C55C4E">
        <w:rPr>
          <w:rFonts w:ascii="Times New Roman" w:hAnsi="Times New Roman"/>
          <w:sz w:val="20"/>
          <w:szCs w:val="20"/>
        </w:rPr>
        <w:t xml:space="preserve"> сельского поселения в информационно-коммуникационной сети «Интернет :</w:t>
      </w:r>
      <w:r w:rsidR="007B5C9E" w:rsidRPr="00C55C4E">
        <w:rPr>
          <w:rFonts w:ascii="Times New Roman" w:hAnsi="Times New Roman"/>
          <w:color w:val="FF6600"/>
          <w:sz w:val="20"/>
          <w:szCs w:val="20"/>
        </w:rPr>
        <w:t xml:space="preserve"> </w:t>
      </w:r>
      <w:r w:rsidR="007B5C9E" w:rsidRPr="00C55C4E">
        <w:rPr>
          <w:rFonts w:ascii="Times New Roman" w:hAnsi="Times New Roman"/>
          <w:sz w:val="20"/>
          <w:szCs w:val="20"/>
        </w:rPr>
        <w:t>(</w:t>
      </w:r>
      <w:r w:rsidR="007B5C9E" w:rsidRPr="00C55C4E">
        <w:rPr>
          <w:rFonts w:ascii="Times New Roman" w:hAnsi="Times New Roman"/>
          <w:sz w:val="20"/>
          <w:szCs w:val="20"/>
          <w:lang w:val="en-US"/>
        </w:rPr>
        <w:t>http</w:t>
      </w:r>
      <w:r w:rsidR="007B5C9E" w:rsidRPr="00C55C4E">
        <w:rPr>
          <w:rFonts w:ascii="Times New Roman" w:hAnsi="Times New Roman"/>
          <w:sz w:val="20"/>
          <w:szCs w:val="20"/>
        </w:rPr>
        <w:t>://</w:t>
      </w:r>
      <w:r>
        <w:rPr>
          <w:rFonts w:ascii="Times New Roman" w:hAnsi="Times New Roman"/>
          <w:sz w:val="20"/>
          <w:szCs w:val="20"/>
          <w:lang w:val="en-US"/>
        </w:rPr>
        <w:t>pud</w:t>
      </w:r>
      <w:r w:rsidR="007B5C9E" w:rsidRPr="00C55C4E">
        <w:rPr>
          <w:rFonts w:ascii="Times New Roman" w:hAnsi="Times New Roman"/>
          <w:sz w:val="20"/>
          <w:szCs w:val="20"/>
          <w:lang w:val="en-US"/>
        </w:rPr>
        <w:t>ovka</w:t>
      </w:r>
      <w:r w:rsidR="007B5C9E" w:rsidRPr="00C55C4E">
        <w:rPr>
          <w:rFonts w:ascii="Times New Roman" w:hAnsi="Times New Roman"/>
          <w:sz w:val="20"/>
          <w:szCs w:val="20"/>
        </w:rPr>
        <w:t>.</w:t>
      </w:r>
      <w:r w:rsidR="007B5C9E" w:rsidRPr="00C55C4E">
        <w:rPr>
          <w:rFonts w:ascii="Times New Roman" w:hAnsi="Times New Roman"/>
          <w:sz w:val="20"/>
          <w:szCs w:val="20"/>
          <w:lang w:val="en-US"/>
        </w:rPr>
        <w:t>tomsk</w:t>
      </w:r>
      <w:r w:rsidR="007B5C9E" w:rsidRPr="00C55C4E">
        <w:rPr>
          <w:rFonts w:ascii="Times New Roman" w:hAnsi="Times New Roman"/>
          <w:sz w:val="20"/>
          <w:szCs w:val="20"/>
        </w:rPr>
        <w:t>.</w:t>
      </w:r>
      <w:r w:rsidR="007B5C9E" w:rsidRPr="00C55C4E">
        <w:rPr>
          <w:rFonts w:ascii="Times New Roman" w:hAnsi="Times New Roman"/>
          <w:sz w:val="20"/>
          <w:szCs w:val="20"/>
          <w:lang w:val="en-US"/>
        </w:rPr>
        <w:t>ru</w:t>
      </w:r>
      <w:r w:rsidR="007B5C9E" w:rsidRPr="00C55C4E">
        <w:rPr>
          <w:rFonts w:ascii="Times New Roman" w:hAnsi="Times New Roman"/>
          <w:sz w:val="20"/>
          <w:szCs w:val="20"/>
        </w:rPr>
        <w:t>/)</w:t>
      </w:r>
      <w:r w:rsidR="007B5C9E" w:rsidRPr="00C55C4E">
        <w:rPr>
          <w:rFonts w:ascii="Times New Roman" w:hAnsi="Times New Roman"/>
          <w:i/>
          <w:sz w:val="20"/>
          <w:szCs w:val="20"/>
        </w:rPr>
        <w:t>.</w:t>
      </w:r>
    </w:p>
    <w:p w:rsidR="007B5C9E" w:rsidRPr="00C55C4E" w:rsidRDefault="007B5C9E" w:rsidP="007B5C9E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hAnsi="Times New Roman"/>
          <w:sz w:val="20"/>
          <w:szCs w:val="20"/>
        </w:rPr>
      </w:pPr>
    </w:p>
    <w:p w:rsidR="007B5C9E" w:rsidRDefault="007B5C9E" w:rsidP="007B5C9E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hAnsi="Times New Roman"/>
          <w:i/>
          <w:sz w:val="20"/>
          <w:szCs w:val="20"/>
        </w:rPr>
      </w:pPr>
      <w:r w:rsidRPr="00C55C4E">
        <w:rPr>
          <w:rFonts w:ascii="Times New Roman" w:hAnsi="Times New Roman"/>
          <w:sz w:val="20"/>
          <w:szCs w:val="20"/>
        </w:rPr>
        <w:t>Адрес электронной</w:t>
      </w:r>
      <w:r w:rsidR="00486CB2">
        <w:rPr>
          <w:rFonts w:ascii="Times New Roman" w:hAnsi="Times New Roman"/>
          <w:sz w:val="20"/>
          <w:szCs w:val="20"/>
        </w:rPr>
        <w:t xml:space="preserve"> почты Администрации Пудовского </w:t>
      </w:r>
      <w:r w:rsidRPr="00C55C4E">
        <w:rPr>
          <w:rFonts w:ascii="Times New Roman" w:hAnsi="Times New Roman"/>
          <w:sz w:val="20"/>
          <w:szCs w:val="20"/>
        </w:rPr>
        <w:t xml:space="preserve"> сельского поселения</w:t>
      </w:r>
      <w:r w:rsidRPr="00C55C4E">
        <w:rPr>
          <w:rFonts w:ascii="Times New Roman" w:hAnsi="Times New Roman"/>
          <w:i/>
          <w:sz w:val="20"/>
          <w:szCs w:val="20"/>
        </w:rPr>
        <w:t xml:space="preserve"> </w:t>
      </w:r>
      <w:r w:rsidRPr="00C55C4E">
        <w:rPr>
          <w:rFonts w:ascii="Times New Roman" w:hAnsi="Times New Roman"/>
          <w:sz w:val="20"/>
          <w:szCs w:val="20"/>
        </w:rPr>
        <w:t xml:space="preserve">в сети Интернет: </w:t>
      </w:r>
      <w:hyperlink r:id="rId9" w:history="1">
        <w:r w:rsidR="00486CB2" w:rsidRPr="00453023">
          <w:rPr>
            <w:rStyle w:val="a6"/>
            <w:rFonts w:ascii="Times New Roman" w:hAnsi="Times New Roman"/>
            <w:sz w:val="20"/>
            <w:szCs w:val="20"/>
            <w:lang w:val="en-US"/>
          </w:rPr>
          <w:t>pudovka</w:t>
        </w:r>
        <w:r w:rsidR="00486CB2" w:rsidRPr="00453023">
          <w:rPr>
            <w:rStyle w:val="a6"/>
            <w:rFonts w:ascii="Times New Roman" w:hAnsi="Times New Roman"/>
            <w:sz w:val="20"/>
            <w:szCs w:val="20"/>
          </w:rPr>
          <w:t>@</w:t>
        </w:r>
        <w:r w:rsidR="00486CB2" w:rsidRPr="00453023">
          <w:rPr>
            <w:rStyle w:val="a6"/>
            <w:rFonts w:ascii="Times New Roman" w:hAnsi="Times New Roman"/>
            <w:sz w:val="20"/>
            <w:szCs w:val="20"/>
            <w:lang w:val="en-US"/>
          </w:rPr>
          <w:t>tomsk</w:t>
        </w:r>
        <w:r w:rsidR="00486CB2" w:rsidRPr="00453023">
          <w:rPr>
            <w:rStyle w:val="a6"/>
            <w:rFonts w:ascii="Times New Roman" w:hAnsi="Times New Roman"/>
            <w:sz w:val="20"/>
            <w:szCs w:val="20"/>
          </w:rPr>
          <w:t>.</w:t>
        </w:r>
        <w:r w:rsidR="00486CB2" w:rsidRPr="00453023">
          <w:rPr>
            <w:rStyle w:val="a6"/>
            <w:rFonts w:ascii="Times New Roman" w:hAnsi="Times New Roman"/>
            <w:sz w:val="20"/>
            <w:szCs w:val="20"/>
            <w:lang w:val="en-US"/>
          </w:rPr>
          <w:t>gov</w:t>
        </w:r>
        <w:r w:rsidR="00486CB2" w:rsidRPr="00453023">
          <w:rPr>
            <w:rStyle w:val="a6"/>
            <w:rFonts w:ascii="Times New Roman" w:hAnsi="Times New Roman"/>
            <w:sz w:val="20"/>
            <w:szCs w:val="20"/>
          </w:rPr>
          <w:t>.</w:t>
        </w:r>
        <w:r w:rsidR="00486CB2" w:rsidRPr="00453023">
          <w:rPr>
            <w:rStyle w:val="a6"/>
            <w:rFonts w:ascii="Times New Roman" w:hAnsi="Times New Roman"/>
            <w:sz w:val="20"/>
            <w:szCs w:val="20"/>
            <w:lang w:val="en-US"/>
          </w:rPr>
          <w:t>ru</w:t>
        </w:r>
      </w:hyperlink>
      <w:r w:rsidRPr="00C55C4E">
        <w:rPr>
          <w:rFonts w:ascii="Times New Roman" w:hAnsi="Times New Roman"/>
          <w:i/>
          <w:sz w:val="20"/>
          <w:szCs w:val="20"/>
        </w:rPr>
        <w:t>.</w:t>
      </w:r>
    </w:p>
    <w:p w:rsidR="007B5C9E" w:rsidRDefault="007B5C9E" w:rsidP="007B5C9E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hAnsi="Times New Roman"/>
          <w:i/>
          <w:sz w:val="20"/>
          <w:szCs w:val="20"/>
        </w:rPr>
      </w:pPr>
    </w:p>
    <w:p w:rsidR="007B5C9E" w:rsidRDefault="007B5C9E" w:rsidP="007B5C9E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hAnsi="Times New Roman"/>
          <w:i/>
          <w:sz w:val="20"/>
          <w:szCs w:val="20"/>
        </w:rPr>
      </w:pPr>
    </w:p>
    <w:p w:rsidR="007B5C9E" w:rsidRPr="00EE7787" w:rsidRDefault="007B5C9E" w:rsidP="00EE7787">
      <w:pPr>
        <w:widowControl w:val="0"/>
        <w:autoSpaceDE w:val="0"/>
        <w:autoSpaceDN w:val="0"/>
        <w:adjustRightInd w:val="0"/>
        <w:spacing w:line="24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i/>
          <w:sz w:val="20"/>
          <w:szCs w:val="20"/>
        </w:rPr>
        <w:lastRenderedPageBreak/>
        <w:t xml:space="preserve">                                                                                                       </w:t>
      </w:r>
      <w:r>
        <w:rPr>
          <w:rFonts w:ascii="Times New Roman" w:hAnsi="Times New Roman"/>
          <w:sz w:val="28"/>
          <w:szCs w:val="28"/>
        </w:rPr>
        <w:t xml:space="preserve">      </w:t>
      </w:r>
      <w:r w:rsidRPr="00EE7787">
        <w:rPr>
          <w:rFonts w:ascii="Times New Roman" w:hAnsi="Times New Roman"/>
          <w:sz w:val="20"/>
          <w:szCs w:val="20"/>
        </w:rPr>
        <w:t>Приложение 2</w:t>
      </w:r>
    </w:p>
    <w:p w:rsidR="007B5C9E" w:rsidRPr="00214FE5" w:rsidRDefault="007B5C9E" w:rsidP="007B5C9E">
      <w:pPr>
        <w:spacing w:after="0" w:line="240" w:lineRule="auto"/>
        <w:ind w:left="4950"/>
        <w:rPr>
          <w:rFonts w:ascii="Times New Roman" w:hAnsi="Times New Roman"/>
          <w:sz w:val="24"/>
          <w:szCs w:val="24"/>
        </w:rPr>
      </w:pPr>
      <w:r w:rsidRPr="00214FE5">
        <w:rPr>
          <w:rFonts w:ascii="Times New Roman" w:hAnsi="Times New Roman"/>
          <w:sz w:val="24"/>
          <w:szCs w:val="24"/>
        </w:rPr>
        <w:t>от _____________________________</w:t>
      </w:r>
    </w:p>
    <w:p w:rsidR="007B5C9E" w:rsidRPr="00214FE5" w:rsidRDefault="007B5C9E" w:rsidP="007B5C9E">
      <w:pPr>
        <w:spacing w:after="0" w:line="240" w:lineRule="auto"/>
        <w:ind w:left="4950"/>
        <w:rPr>
          <w:rFonts w:ascii="Times New Roman" w:hAnsi="Times New Roman"/>
          <w:sz w:val="24"/>
          <w:szCs w:val="24"/>
        </w:rPr>
      </w:pPr>
      <w:r w:rsidRPr="00214FE5">
        <w:rPr>
          <w:rFonts w:ascii="Times New Roman" w:hAnsi="Times New Roman"/>
          <w:sz w:val="24"/>
          <w:szCs w:val="24"/>
        </w:rPr>
        <w:tab/>
        <w:t>________________________________</w:t>
      </w:r>
    </w:p>
    <w:p w:rsidR="007B5C9E" w:rsidRPr="00214FE5" w:rsidRDefault="007B5C9E" w:rsidP="007B5C9E">
      <w:pPr>
        <w:spacing w:after="0" w:line="240" w:lineRule="auto"/>
        <w:ind w:left="4950"/>
        <w:rPr>
          <w:rFonts w:ascii="Times New Roman" w:hAnsi="Times New Roman"/>
          <w:sz w:val="24"/>
          <w:szCs w:val="24"/>
        </w:rPr>
      </w:pPr>
      <w:r w:rsidRPr="00214FE5">
        <w:rPr>
          <w:rFonts w:ascii="Times New Roman" w:hAnsi="Times New Roman"/>
          <w:sz w:val="24"/>
          <w:szCs w:val="24"/>
        </w:rPr>
        <w:tab/>
        <w:t>________________________________</w:t>
      </w:r>
    </w:p>
    <w:p w:rsidR="007B5C9E" w:rsidRPr="00214FE5" w:rsidRDefault="00486CB2" w:rsidP="007B5C9E">
      <w:pPr>
        <w:spacing w:after="0" w:line="240" w:lineRule="auto"/>
        <w:ind w:left="4950"/>
        <w:jc w:val="center"/>
        <w:rPr>
          <w:rFonts w:ascii="Times New Roman" w:hAnsi="Times New Roman"/>
          <w:sz w:val="24"/>
          <w:szCs w:val="24"/>
          <w:vertAlign w:val="superscript"/>
        </w:rPr>
      </w:pPr>
      <w:r>
        <w:rPr>
          <w:rFonts w:ascii="Times New Roman" w:hAnsi="Times New Roman"/>
          <w:sz w:val="24"/>
          <w:szCs w:val="24"/>
          <w:vertAlign w:val="superscript"/>
        </w:rPr>
        <w:t>(Ф.И.О. (последнее – при наличии)</w:t>
      </w:r>
    </w:p>
    <w:p w:rsidR="007B5C9E" w:rsidRPr="00214FE5" w:rsidRDefault="007B5C9E" w:rsidP="007B5C9E">
      <w:pPr>
        <w:spacing w:after="0" w:line="240" w:lineRule="auto"/>
        <w:ind w:left="4950"/>
        <w:rPr>
          <w:rFonts w:ascii="Times New Roman" w:hAnsi="Times New Roman"/>
          <w:sz w:val="24"/>
          <w:szCs w:val="24"/>
        </w:rPr>
      </w:pPr>
      <w:r w:rsidRPr="00214FE5">
        <w:rPr>
          <w:rFonts w:ascii="Times New Roman" w:hAnsi="Times New Roman"/>
          <w:sz w:val="24"/>
          <w:szCs w:val="24"/>
        </w:rPr>
        <w:tab/>
        <w:t>проживающего(ей) по адресу:______</w:t>
      </w:r>
    </w:p>
    <w:p w:rsidR="007B5C9E" w:rsidRPr="00214FE5" w:rsidRDefault="007B5C9E" w:rsidP="007B5C9E">
      <w:pPr>
        <w:spacing w:after="0" w:line="240" w:lineRule="auto"/>
        <w:ind w:left="4950"/>
        <w:rPr>
          <w:rFonts w:ascii="Times New Roman" w:hAnsi="Times New Roman"/>
          <w:sz w:val="24"/>
          <w:szCs w:val="24"/>
        </w:rPr>
      </w:pPr>
      <w:r w:rsidRPr="00214FE5">
        <w:rPr>
          <w:rFonts w:ascii="Times New Roman" w:hAnsi="Times New Roman"/>
          <w:sz w:val="24"/>
          <w:szCs w:val="24"/>
        </w:rPr>
        <w:tab/>
        <w:t>________________________________</w:t>
      </w:r>
    </w:p>
    <w:p w:rsidR="007B5C9E" w:rsidRPr="00214FE5" w:rsidRDefault="007B5C9E" w:rsidP="007B5C9E">
      <w:pPr>
        <w:spacing w:after="0" w:line="240" w:lineRule="auto"/>
        <w:ind w:left="4950"/>
        <w:rPr>
          <w:rFonts w:ascii="Times New Roman" w:hAnsi="Times New Roman"/>
          <w:sz w:val="24"/>
          <w:szCs w:val="24"/>
        </w:rPr>
      </w:pPr>
      <w:r w:rsidRPr="00214FE5">
        <w:rPr>
          <w:rFonts w:ascii="Times New Roman" w:hAnsi="Times New Roman"/>
          <w:sz w:val="24"/>
          <w:szCs w:val="24"/>
        </w:rPr>
        <w:tab/>
        <w:t>место работы ____________________</w:t>
      </w:r>
    </w:p>
    <w:p w:rsidR="007B5C9E" w:rsidRPr="00214FE5" w:rsidRDefault="007B5C9E" w:rsidP="007B5C9E">
      <w:pPr>
        <w:spacing w:after="0" w:line="240" w:lineRule="auto"/>
        <w:ind w:left="4950"/>
        <w:rPr>
          <w:rFonts w:ascii="Times New Roman" w:hAnsi="Times New Roman"/>
          <w:sz w:val="24"/>
          <w:szCs w:val="24"/>
        </w:rPr>
      </w:pPr>
      <w:r w:rsidRPr="00214FE5">
        <w:rPr>
          <w:rFonts w:ascii="Times New Roman" w:hAnsi="Times New Roman"/>
          <w:sz w:val="24"/>
          <w:szCs w:val="24"/>
        </w:rPr>
        <w:tab/>
        <w:t>________________________________</w:t>
      </w:r>
    </w:p>
    <w:p w:rsidR="007B5C9E" w:rsidRPr="00214FE5" w:rsidRDefault="007B5C9E" w:rsidP="007B5C9E">
      <w:pPr>
        <w:spacing w:after="0" w:line="240" w:lineRule="auto"/>
        <w:ind w:left="4950"/>
        <w:rPr>
          <w:rFonts w:ascii="Times New Roman" w:hAnsi="Times New Roman"/>
          <w:sz w:val="24"/>
          <w:szCs w:val="24"/>
        </w:rPr>
      </w:pPr>
      <w:r w:rsidRPr="00214FE5">
        <w:rPr>
          <w:rFonts w:ascii="Times New Roman" w:hAnsi="Times New Roman"/>
          <w:sz w:val="24"/>
          <w:szCs w:val="24"/>
        </w:rPr>
        <w:tab/>
        <w:t>тел._____________________________</w:t>
      </w:r>
    </w:p>
    <w:p w:rsidR="007B5C9E" w:rsidRPr="00214FE5" w:rsidRDefault="007B5C9E" w:rsidP="007B5C9E">
      <w:pPr>
        <w:spacing w:after="0" w:line="240" w:lineRule="auto"/>
        <w:ind w:left="4950"/>
        <w:rPr>
          <w:rFonts w:ascii="Times New Roman" w:hAnsi="Times New Roman"/>
          <w:sz w:val="24"/>
          <w:szCs w:val="24"/>
        </w:rPr>
      </w:pPr>
    </w:p>
    <w:p w:rsidR="007B5C9E" w:rsidRPr="00214FE5" w:rsidRDefault="007B5C9E" w:rsidP="007B5C9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B5C9E" w:rsidRPr="00EE7787" w:rsidRDefault="007B5C9E" w:rsidP="007B5C9E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14FE5">
        <w:rPr>
          <w:rFonts w:ascii="Times New Roman" w:hAnsi="Times New Roman"/>
          <w:sz w:val="28"/>
          <w:szCs w:val="28"/>
        </w:rPr>
        <w:tab/>
      </w:r>
      <w:r w:rsidRPr="00214FE5">
        <w:rPr>
          <w:rFonts w:ascii="Times New Roman" w:hAnsi="Times New Roman"/>
          <w:sz w:val="28"/>
          <w:szCs w:val="28"/>
        </w:rPr>
        <w:tab/>
      </w:r>
      <w:r w:rsidRPr="00214FE5">
        <w:rPr>
          <w:rFonts w:ascii="Times New Roman" w:hAnsi="Times New Roman"/>
          <w:sz w:val="28"/>
          <w:szCs w:val="28"/>
        </w:rPr>
        <w:tab/>
      </w:r>
      <w:r w:rsidRPr="00214FE5">
        <w:rPr>
          <w:rFonts w:ascii="Times New Roman" w:hAnsi="Times New Roman"/>
          <w:sz w:val="28"/>
          <w:szCs w:val="28"/>
        </w:rPr>
        <w:tab/>
      </w:r>
      <w:r w:rsidRPr="00214FE5">
        <w:rPr>
          <w:rFonts w:ascii="Times New Roman" w:hAnsi="Times New Roman"/>
          <w:sz w:val="28"/>
          <w:szCs w:val="28"/>
        </w:rPr>
        <w:tab/>
      </w:r>
      <w:r w:rsidRPr="00EE7787">
        <w:rPr>
          <w:rFonts w:ascii="Times New Roman" w:hAnsi="Times New Roman"/>
          <w:sz w:val="24"/>
          <w:szCs w:val="24"/>
        </w:rPr>
        <w:t>ЗАЯВЛЕНИЕ</w:t>
      </w:r>
    </w:p>
    <w:p w:rsidR="007B5C9E" w:rsidRPr="00EE7787" w:rsidRDefault="007B5C9E" w:rsidP="007B5C9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B5C9E" w:rsidRPr="00EE7787" w:rsidRDefault="007B5C9E" w:rsidP="007B5C9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B5C9E" w:rsidRPr="00EE7787" w:rsidRDefault="007B5C9E" w:rsidP="007B5C9E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EE7787">
        <w:rPr>
          <w:rFonts w:ascii="Times New Roman" w:hAnsi="Times New Roman"/>
          <w:sz w:val="24"/>
          <w:szCs w:val="24"/>
        </w:rPr>
        <w:t>Прошу предоставить информацию о состоянии очередности предоставления жилых помещений по договорам социального найма. На учете граждан, нуждающихся в получении жилых помещений по договорам социального найма, состою в списке __________________________________.</w:t>
      </w:r>
    </w:p>
    <w:p w:rsidR="007B5C9E" w:rsidRPr="00EE7787" w:rsidRDefault="007B5C9E" w:rsidP="007B5C9E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7B5C9E" w:rsidRPr="00EE7787" w:rsidRDefault="007B5C9E" w:rsidP="007B5C9E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:rsidR="007B5C9E" w:rsidRPr="00EE7787" w:rsidRDefault="007B5C9E" w:rsidP="007B5C9E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  <w:r w:rsidRPr="00EE7787">
        <w:rPr>
          <w:rFonts w:ascii="Times New Roman" w:hAnsi="Times New Roman"/>
          <w:sz w:val="24"/>
          <w:szCs w:val="24"/>
        </w:rPr>
        <w:t>К запросу прилагаю следующие документы: __________________________________________________________________</w:t>
      </w:r>
    </w:p>
    <w:p w:rsidR="007B5C9E" w:rsidRPr="00EE7787" w:rsidRDefault="007B5C9E" w:rsidP="007B5C9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EE7787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:rsidR="007B5C9E" w:rsidRPr="00EE7787" w:rsidRDefault="007B5C9E" w:rsidP="007B5C9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EE7787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:rsidR="007B5C9E" w:rsidRPr="00EE7787" w:rsidRDefault="007B5C9E" w:rsidP="007B5C9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B5C9E" w:rsidRPr="00EE7787" w:rsidRDefault="007B5C9E" w:rsidP="007B5C9E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B5C9E" w:rsidRPr="00214FE5" w:rsidRDefault="007B5C9E" w:rsidP="007B5C9E">
      <w:pPr>
        <w:spacing w:after="0" w:line="240" w:lineRule="auto"/>
        <w:rPr>
          <w:rFonts w:ascii="Times New Roman" w:hAnsi="Times New Roman"/>
          <w:sz w:val="24"/>
          <w:szCs w:val="28"/>
        </w:rPr>
      </w:pPr>
    </w:p>
    <w:p w:rsidR="007B5C9E" w:rsidRPr="00214FE5" w:rsidRDefault="007B5C9E" w:rsidP="007B5C9E">
      <w:pPr>
        <w:spacing w:after="0" w:line="240" w:lineRule="auto"/>
        <w:rPr>
          <w:rFonts w:ascii="Times New Roman" w:hAnsi="Times New Roman"/>
          <w:sz w:val="24"/>
          <w:szCs w:val="28"/>
        </w:rPr>
      </w:pPr>
    </w:p>
    <w:p w:rsidR="007B5C9E" w:rsidRPr="00214FE5" w:rsidRDefault="007B5C9E" w:rsidP="007B5C9E">
      <w:pPr>
        <w:spacing w:after="0" w:line="240" w:lineRule="auto"/>
        <w:rPr>
          <w:rFonts w:ascii="Times New Roman" w:hAnsi="Times New Roman"/>
          <w:sz w:val="24"/>
          <w:szCs w:val="28"/>
        </w:rPr>
      </w:pPr>
    </w:p>
    <w:p w:rsidR="007B5C9E" w:rsidRPr="00214FE5" w:rsidRDefault="007B5C9E" w:rsidP="007B5C9E">
      <w:pPr>
        <w:spacing w:after="0" w:line="240" w:lineRule="auto"/>
        <w:rPr>
          <w:rFonts w:ascii="Times New Roman" w:hAnsi="Times New Roman"/>
          <w:sz w:val="24"/>
          <w:szCs w:val="28"/>
        </w:rPr>
      </w:pPr>
      <w:r w:rsidRPr="00214FE5">
        <w:rPr>
          <w:rFonts w:ascii="Times New Roman" w:hAnsi="Times New Roman"/>
          <w:sz w:val="24"/>
          <w:szCs w:val="28"/>
        </w:rPr>
        <w:t>______ _______________                                            _______________________</w:t>
      </w:r>
    </w:p>
    <w:p w:rsidR="007B5C9E" w:rsidRPr="00214FE5" w:rsidRDefault="007B5C9E" w:rsidP="007B5C9E">
      <w:pPr>
        <w:spacing w:after="0" w:line="240" w:lineRule="auto"/>
        <w:rPr>
          <w:rFonts w:ascii="Times New Roman" w:hAnsi="Times New Roman"/>
          <w:sz w:val="24"/>
          <w:szCs w:val="28"/>
        </w:rPr>
      </w:pPr>
      <w:r w:rsidRPr="00214FE5">
        <w:rPr>
          <w:rFonts w:ascii="Times New Roman" w:hAnsi="Times New Roman"/>
          <w:sz w:val="24"/>
          <w:szCs w:val="28"/>
        </w:rPr>
        <w:tab/>
        <w:t>(дата)</w:t>
      </w:r>
      <w:r w:rsidRPr="00214FE5">
        <w:rPr>
          <w:rFonts w:ascii="Times New Roman" w:hAnsi="Times New Roman"/>
          <w:sz w:val="24"/>
          <w:szCs w:val="28"/>
        </w:rPr>
        <w:tab/>
      </w:r>
      <w:r w:rsidRPr="00214FE5">
        <w:rPr>
          <w:rFonts w:ascii="Times New Roman" w:hAnsi="Times New Roman"/>
          <w:sz w:val="24"/>
          <w:szCs w:val="28"/>
        </w:rPr>
        <w:tab/>
      </w:r>
      <w:r w:rsidRPr="00214FE5">
        <w:rPr>
          <w:rFonts w:ascii="Times New Roman" w:hAnsi="Times New Roman"/>
          <w:sz w:val="24"/>
          <w:szCs w:val="28"/>
        </w:rPr>
        <w:tab/>
      </w:r>
      <w:r w:rsidRPr="00214FE5">
        <w:rPr>
          <w:rFonts w:ascii="Times New Roman" w:hAnsi="Times New Roman"/>
          <w:sz w:val="24"/>
          <w:szCs w:val="28"/>
        </w:rPr>
        <w:tab/>
      </w:r>
      <w:r w:rsidRPr="00214FE5">
        <w:rPr>
          <w:rFonts w:ascii="Times New Roman" w:hAnsi="Times New Roman"/>
          <w:sz w:val="24"/>
          <w:szCs w:val="28"/>
        </w:rPr>
        <w:tab/>
      </w:r>
      <w:r w:rsidRPr="00214FE5">
        <w:rPr>
          <w:rFonts w:ascii="Times New Roman" w:hAnsi="Times New Roman"/>
          <w:sz w:val="24"/>
          <w:szCs w:val="28"/>
        </w:rPr>
        <w:tab/>
      </w:r>
      <w:r w:rsidRPr="00214FE5">
        <w:rPr>
          <w:rFonts w:ascii="Times New Roman" w:hAnsi="Times New Roman"/>
          <w:sz w:val="24"/>
          <w:szCs w:val="28"/>
        </w:rPr>
        <w:tab/>
      </w:r>
      <w:r w:rsidRPr="00214FE5">
        <w:rPr>
          <w:rFonts w:ascii="Times New Roman" w:hAnsi="Times New Roman"/>
          <w:sz w:val="24"/>
          <w:szCs w:val="28"/>
        </w:rPr>
        <w:tab/>
        <w:t xml:space="preserve">           (подпись)</w:t>
      </w:r>
    </w:p>
    <w:p w:rsidR="007B5C9E" w:rsidRPr="00214FE5" w:rsidRDefault="007B5C9E" w:rsidP="007B5C9E">
      <w:pPr>
        <w:spacing w:after="0" w:line="240" w:lineRule="auto"/>
        <w:rPr>
          <w:rFonts w:ascii="Times New Roman" w:hAnsi="Times New Roman"/>
          <w:sz w:val="24"/>
          <w:szCs w:val="28"/>
        </w:rPr>
      </w:pPr>
    </w:p>
    <w:p w:rsidR="007B5C9E" w:rsidRPr="00214FE5" w:rsidRDefault="007B5C9E" w:rsidP="007B5C9E">
      <w:pPr>
        <w:tabs>
          <w:tab w:val="left" w:pos="1134"/>
        </w:tabs>
        <w:ind w:firstLine="567"/>
        <w:rPr>
          <w:rFonts w:ascii="Times New Roman" w:hAnsi="Times New Roman"/>
          <w:sz w:val="28"/>
          <w:szCs w:val="28"/>
        </w:rPr>
      </w:pPr>
      <w:r w:rsidRPr="00214FE5">
        <w:rPr>
          <w:rFonts w:ascii="Times New Roman" w:hAnsi="Times New Roman"/>
          <w:sz w:val="28"/>
          <w:szCs w:val="28"/>
        </w:rPr>
        <w:br w:type="page"/>
      </w:r>
    </w:p>
    <w:p w:rsidR="007B5C9E" w:rsidRPr="00EE7787" w:rsidRDefault="007B5C9E" w:rsidP="007B5C9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EE7787">
        <w:rPr>
          <w:rFonts w:ascii="Times New Roman" w:hAnsi="Times New Roman"/>
          <w:sz w:val="24"/>
          <w:szCs w:val="24"/>
        </w:rPr>
        <w:lastRenderedPageBreak/>
        <w:t>Приложение 3</w:t>
      </w:r>
    </w:p>
    <w:p w:rsidR="007B5C9E" w:rsidRPr="00214FE5" w:rsidRDefault="007B5C9E" w:rsidP="007B5C9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outlineLvl w:val="2"/>
        <w:rPr>
          <w:rFonts w:ascii="Times New Roman" w:hAnsi="Times New Roman"/>
          <w:sz w:val="28"/>
          <w:szCs w:val="28"/>
        </w:rPr>
      </w:pPr>
      <w:r w:rsidRPr="00214FE5">
        <w:rPr>
          <w:rFonts w:ascii="Times New Roman" w:hAnsi="Times New Roman"/>
          <w:sz w:val="28"/>
          <w:szCs w:val="28"/>
        </w:rPr>
        <w:t>Блок схема предоставления муниципальной услуги</w:t>
      </w:r>
    </w:p>
    <w:p w:rsidR="007B5C9E" w:rsidRPr="00214FE5" w:rsidRDefault="007B5C9E" w:rsidP="007B5C9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</w:pPr>
      <w:r w:rsidRPr="00214FE5">
        <w:object w:dxaOrig="8417" w:dyaOrig="9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6pt;height:484.35pt" o:ole="">
            <v:imagedata r:id="rId10" o:title=""/>
          </v:shape>
          <o:OLEObject Type="Embed" ProgID="Visio.Drawing.11" ShapeID="_x0000_i1025" DrawAspect="Content" ObjectID="_1520084024" r:id="rId11"/>
        </w:object>
      </w:r>
    </w:p>
    <w:p w:rsidR="00483952" w:rsidRDefault="00483952"/>
    <w:p w:rsidR="00E62C66" w:rsidRDefault="00E62C66"/>
    <w:p w:rsidR="00E62C66" w:rsidRDefault="00E62C66"/>
    <w:p w:rsidR="00E62C66" w:rsidRDefault="00E62C66"/>
    <w:p w:rsidR="00E62C66" w:rsidRDefault="00E62C66"/>
    <w:p w:rsidR="00E62C66" w:rsidRDefault="00E62C66"/>
    <w:p w:rsidR="00E62C66" w:rsidRDefault="00E62C66"/>
    <w:p w:rsidR="00E62C66" w:rsidRDefault="00E62C66">
      <w:pPr>
        <w:rPr>
          <w:rFonts w:ascii="Times New Roman" w:hAnsi="Times New Roman" w:cs="Times New Roman"/>
          <w:color w:val="FF0000"/>
          <w:sz w:val="28"/>
          <w:szCs w:val="28"/>
        </w:rPr>
      </w:pPr>
    </w:p>
    <w:p w:rsidR="00E62C66" w:rsidRDefault="00E62C66"/>
    <w:sectPr w:rsidR="00E62C66" w:rsidSect="00AB30A5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3516B" w:rsidRDefault="0003516B" w:rsidP="007B5C9E">
      <w:pPr>
        <w:spacing w:after="0" w:line="240" w:lineRule="auto"/>
      </w:pPr>
      <w:r>
        <w:separator/>
      </w:r>
    </w:p>
  </w:endnote>
  <w:endnote w:type="continuationSeparator" w:id="1">
    <w:p w:rsidR="0003516B" w:rsidRDefault="0003516B" w:rsidP="007B5C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1EC9" w:rsidRPr="008D5C8E" w:rsidRDefault="00951EC9">
    <w:pPr>
      <w:pStyle w:val="a4"/>
      <w:jc w:val="right"/>
      <w:rPr>
        <w:rFonts w:ascii="Times New Roman" w:hAnsi="Times New Roman"/>
      </w:rPr>
    </w:pPr>
    <w:r w:rsidRPr="008D5C8E">
      <w:rPr>
        <w:rFonts w:ascii="Times New Roman" w:hAnsi="Times New Roman"/>
      </w:rPr>
      <w:fldChar w:fldCharType="begin"/>
    </w:r>
    <w:r w:rsidRPr="008D5C8E">
      <w:rPr>
        <w:rFonts w:ascii="Times New Roman" w:hAnsi="Times New Roman"/>
      </w:rPr>
      <w:instrText>PAGE   \* MERGEFORMAT</w:instrText>
    </w:r>
    <w:r w:rsidRPr="008D5C8E">
      <w:rPr>
        <w:rFonts w:ascii="Times New Roman" w:hAnsi="Times New Roman"/>
      </w:rPr>
      <w:fldChar w:fldCharType="separate"/>
    </w:r>
    <w:r w:rsidR="00C72948">
      <w:rPr>
        <w:rFonts w:ascii="Times New Roman" w:hAnsi="Times New Roman"/>
        <w:noProof/>
      </w:rPr>
      <w:t>24</w:t>
    </w:r>
    <w:r w:rsidRPr="008D5C8E">
      <w:rPr>
        <w:rFonts w:ascii="Times New Roman" w:hAnsi="Times New Roman"/>
      </w:rPr>
      <w:fldChar w:fldCharType="end"/>
    </w:r>
  </w:p>
  <w:p w:rsidR="00951EC9" w:rsidRDefault="00951EC9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3516B" w:rsidRDefault="0003516B" w:rsidP="007B5C9E">
      <w:pPr>
        <w:spacing w:after="0" w:line="240" w:lineRule="auto"/>
      </w:pPr>
      <w:r>
        <w:separator/>
      </w:r>
    </w:p>
  </w:footnote>
  <w:footnote w:type="continuationSeparator" w:id="1">
    <w:p w:rsidR="0003516B" w:rsidRDefault="0003516B" w:rsidP="007B5C9E">
      <w:pPr>
        <w:spacing w:after="0" w:line="240" w:lineRule="auto"/>
      </w:pPr>
      <w:r>
        <w:continuationSeparator/>
      </w:r>
    </w:p>
  </w:footnote>
  <w:footnote w:id="2">
    <w:p w:rsidR="00951EC9" w:rsidRDefault="00951EC9" w:rsidP="007B5C9E">
      <w:pPr>
        <w:pStyle w:val="a7"/>
        <w:jc w:val="both"/>
      </w:pPr>
      <w:r>
        <w:rPr>
          <w:rStyle w:val="a9"/>
        </w:rPr>
        <w:footnoteRef/>
      </w:r>
      <w:r>
        <w:t xml:space="preserve"> </w:t>
      </w:r>
      <w:r w:rsidRPr="00D11758">
        <w:rPr>
          <w:rFonts w:ascii="Times New Roman" w:hAnsi="Times New Roman"/>
        </w:rPr>
        <w:t>При подаче документов, получении договора, подпис</w:t>
      </w:r>
      <w:r>
        <w:rPr>
          <w:rFonts w:ascii="Times New Roman" w:hAnsi="Times New Roman"/>
        </w:rPr>
        <w:t>анного со стороны Администрации Петровского сельского поселения</w:t>
      </w:r>
      <w:r w:rsidRPr="00D11758">
        <w:rPr>
          <w:rFonts w:ascii="Times New Roman" w:hAnsi="Times New Roman"/>
        </w:rPr>
        <w:t>, при передаче экземпляра договора, подписанного обеими сторонами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5502DB2"/>
    <w:multiLevelType w:val="hybridMultilevel"/>
    <w:tmpl w:val="9620E8E8"/>
    <w:lvl w:ilvl="0" w:tplc="66B8F88C">
      <w:start w:val="1"/>
      <w:numFmt w:val="decimal"/>
      <w:lvlText w:val="%1)"/>
      <w:lvlJc w:val="left"/>
      <w:pPr>
        <w:tabs>
          <w:tab w:val="num" w:pos="870"/>
        </w:tabs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90"/>
        </w:tabs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10"/>
        </w:tabs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30"/>
        </w:tabs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50"/>
        </w:tabs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70"/>
        </w:tabs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90"/>
        </w:tabs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10"/>
        </w:tabs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30"/>
        </w:tabs>
        <w:ind w:left="6630" w:hanging="180"/>
      </w:pPr>
    </w:lvl>
  </w:abstractNum>
  <w:abstractNum w:abstractNumId="1">
    <w:nsid w:val="333E019E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">
    <w:nsid w:val="4AC52E43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7B5C9E"/>
    <w:rsid w:val="0003516B"/>
    <w:rsid w:val="00131129"/>
    <w:rsid w:val="00136C63"/>
    <w:rsid w:val="002719CC"/>
    <w:rsid w:val="002C6DA7"/>
    <w:rsid w:val="003C4DBE"/>
    <w:rsid w:val="004804C6"/>
    <w:rsid w:val="00483952"/>
    <w:rsid w:val="00486CB2"/>
    <w:rsid w:val="004B575F"/>
    <w:rsid w:val="004F6D3F"/>
    <w:rsid w:val="00570BD6"/>
    <w:rsid w:val="005D5335"/>
    <w:rsid w:val="006733C6"/>
    <w:rsid w:val="006824E9"/>
    <w:rsid w:val="006A2278"/>
    <w:rsid w:val="00744793"/>
    <w:rsid w:val="007902B3"/>
    <w:rsid w:val="007940BD"/>
    <w:rsid w:val="007B2217"/>
    <w:rsid w:val="007B5C9E"/>
    <w:rsid w:val="00951EC9"/>
    <w:rsid w:val="00992E61"/>
    <w:rsid w:val="00A34B00"/>
    <w:rsid w:val="00A45EE8"/>
    <w:rsid w:val="00AB30A5"/>
    <w:rsid w:val="00B235C5"/>
    <w:rsid w:val="00BC43FA"/>
    <w:rsid w:val="00C72948"/>
    <w:rsid w:val="00CC413E"/>
    <w:rsid w:val="00DB4217"/>
    <w:rsid w:val="00DC6E01"/>
    <w:rsid w:val="00E0337A"/>
    <w:rsid w:val="00E13281"/>
    <w:rsid w:val="00E32EA9"/>
    <w:rsid w:val="00E62C66"/>
    <w:rsid w:val="00EE77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1129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uiPriority w:val="99"/>
    <w:qFormat/>
    <w:rsid w:val="007B5C9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B5C9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9"/>
    <w:locked/>
    <w:rsid w:val="007B5C9E"/>
    <w:rPr>
      <w:rFonts w:ascii="Tahoma" w:eastAsia="Times New Roman" w:hAnsi="Tahoma" w:cs="Times New Roman"/>
      <w:sz w:val="20"/>
      <w:szCs w:val="20"/>
      <w:lang w:val="en-US" w:eastAsia="en-US"/>
    </w:rPr>
  </w:style>
  <w:style w:type="paragraph" w:customStyle="1" w:styleId="12">
    <w:name w:val="Абзац списка1"/>
    <w:basedOn w:val="a"/>
    <w:uiPriority w:val="99"/>
    <w:qFormat/>
    <w:rsid w:val="007B5C9E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3">
    <w:name w:val="МУ Обычный стиль"/>
    <w:basedOn w:val="a"/>
    <w:autoRedefine/>
    <w:rsid w:val="00570BD6"/>
    <w:pPr>
      <w:tabs>
        <w:tab w:val="num" w:pos="1276"/>
      </w:tabs>
      <w:autoSpaceDE w:val="0"/>
      <w:autoSpaceDN w:val="0"/>
      <w:adjustRightInd w:val="0"/>
      <w:spacing w:after="0" w:line="240" w:lineRule="atLeast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7B5C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4">
    <w:name w:val="footer"/>
    <w:basedOn w:val="a"/>
    <w:link w:val="a5"/>
    <w:uiPriority w:val="99"/>
    <w:rsid w:val="007B5C9E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5">
    <w:name w:val="Нижний колонтитул Знак"/>
    <w:basedOn w:val="a0"/>
    <w:link w:val="a4"/>
    <w:uiPriority w:val="99"/>
    <w:rsid w:val="007B5C9E"/>
    <w:rPr>
      <w:rFonts w:ascii="Calibri" w:eastAsia="Times New Roman" w:hAnsi="Calibri" w:cs="Times New Roman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7B5C9E"/>
    <w:rPr>
      <w:rFonts w:ascii="Arial" w:eastAsia="Times New Roman" w:hAnsi="Arial" w:cs="Arial"/>
      <w:sz w:val="20"/>
      <w:szCs w:val="20"/>
    </w:rPr>
  </w:style>
  <w:style w:type="character" w:styleId="a6">
    <w:name w:val="Hyperlink"/>
    <w:basedOn w:val="a0"/>
    <w:uiPriority w:val="99"/>
    <w:rsid w:val="007B5C9E"/>
    <w:rPr>
      <w:rFonts w:cs="Times New Roman"/>
      <w:color w:val="0000FF"/>
      <w:u w:val="single"/>
    </w:rPr>
  </w:style>
  <w:style w:type="paragraph" w:styleId="a7">
    <w:name w:val="footnote text"/>
    <w:basedOn w:val="a"/>
    <w:link w:val="a8"/>
    <w:uiPriority w:val="99"/>
    <w:semiHidden/>
    <w:rsid w:val="007B5C9E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8">
    <w:name w:val="Текст сноски Знак"/>
    <w:basedOn w:val="a0"/>
    <w:link w:val="a7"/>
    <w:uiPriority w:val="99"/>
    <w:semiHidden/>
    <w:rsid w:val="007B5C9E"/>
    <w:rPr>
      <w:rFonts w:ascii="Calibri" w:eastAsia="Times New Roman" w:hAnsi="Calibri" w:cs="Times New Roman"/>
      <w:sz w:val="20"/>
      <w:szCs w:val="20"/>
    </w:rPr>
  </w:style>
  <w:style w:type="character" w:styleId="a9">
    <w:name w:val="footnote reference"/>
    <w:basedOn w:val="a0"/>
    <w:uiPriority w:val="99"/>
    <w:semiHidden/>
    <w:rsid w:val="007B5C9E"/>
    <w:rPr>
      <w:rFonts w:cs="Times New Roman"/>
      <w:vertAlign w:val="superscript"/>
    </w:rPr>
  </w:style>
  <w:style w:type="paragraph" w:styleId="aa">
    <w:name w:val="List Paragraph"/>
    <w:basedOn w:val="a"/>
    <w:uiPriority w:val="34"/>
    <w:qFormat/>
    <w:rsid w:val="00B235C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gs.tomsk.gov.ru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petrovka@tomsk.gov.ru" TargetMode="Externa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mailto:pudovka@tomsk.gov.r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4</TotalTime>
  <Pages>1</Pages>
  <Words>8760</Words>
  <Characters>49933</Characters>
  <Application>Microsoft Office Word</Application>
  <DocSecurity>0</DocSecurity>
  <Lines>416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585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13</cp:revision>
  <cp:lastPrinted>2016-03-21T10:42:00Z</cp:lastPrinted>
  <dcterms:created xsi:type="dcterms:W3CDTF">2016-01-26T06:53:00Z</dcterms:created>
  <dcterms:modified xsi:type="dcterms:W3CDTF">2016-03-21T10:47:00Z</dcterms:modified>
</cp:coreProperties>
</file>